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0675" w:rsidRDefault="00332F86">
      <w:r w:rsidRPr="00332F86">
        <w:rPr>
          <w:noProof/>
          <w:lang w:eastAsia="en-A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page">
              <wp:align>left</wp:align>
            </wp:positionH>
            <wp:positionV relativeFrom="paragraph">
              <wp:posOffset>-1087821</wp:posOffset>
            </wp:positionV>
            <wp:extent cx="777875" cy="13552170"/>
            <wp:effectExtent l="0" t="0" r="3175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7875" cy="1355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C35E0E">
      <w:r w:rsidRPr="00332F86">
        <w:rPr>
          <w:noProof/>
          <w:lang w:eastAsia="en-A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17468</wp:posOffset>
            </wp:positionH>
            <wp:positionV relativeFrom="paragraph">
              <wp:posOffset>14300</wp:posOffset>
            </wp:positionV>
            <wp:extent cx="5663565" cy="3766820"/>
            <wp:effectExtent l="0" t="0" r="0" b="508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565" cy="376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C35E0E">
      <w:r w:rsidRPr="00332F86">
        <w:rPr>
          <w:noProof/>
          <w:lang w:eastAsia="en-A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-212535</wp:posOffset>
            </wp:positionH>
            <wp:positionV relativeFrom="paragraph">
              <wp:posOffset>-288925</wp:posOffset>
            </wp:positionV>
            <wp:extent cx="1520190" cy="255270"/>
            <wp:effectExtent l="0" t="0" r="3810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190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32F86">
        <w:rPr>
          <w:noProof/>
          <w:lang w:eastAsia="en-A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page">
              <wp:posOffset>35560</wp:posOffset>
            </wp:positionH>
            <wp:positionV relativeFrom="paragraph">
              <wp:posOffset>-239585</wp:posOffset>
            </wp:positionV>
            <wp:extent cx="7507019" cy="463550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07019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332F86" w:rsidRDefault="00332F86"/>
    <w:p w:rsidR="00332F86" w:rsidRDefault="00332F86"/>
    <w:p w:rsidR="00AD725E" w:rsidRPr="00AD725E" w:rsidRDefault="00AD725E" w:rsidP="00AD725E">
      <w:pPr>
        <w:pStyle w:val="TOCHeading"/>
        <w:spacing w:line="360" w:lineRule="auto"/>
        <w:rPr>
          <w:rFonts w:asciiTheme="minorHAnsi" w:hAnsiTheme="minorHAnsi" w:cstheme="minorHAnsi"/>
          <w:color w:val="000000" w:themeColor="text1"/>
        </w:rPr>
      </w:pPr>
      <w:r w:rsidRPr="00AD725E">
        <w:rPr>
          <w:rFonts w:asciiTheme="minorHAnsi" w:hAnsiTheme="minorHAnsi" w:cstheme="minorHAnsi"/>
          <w:color w:val="000000" w:themeColor="text1"/>
        </w:rPr>
        <w:t>Introduction……………………………………………………1</w:t>
      </w:r>
    </w:p>
    <w:p w:rsidR="00AD725E" w:rsidRPr="00AD725E" w:rsidRDefault="00AD725E" w:rsidP="00AD725E">
      <w:pPr>
        <w:spacing w:line="360" w:lineRule="auto"/>
        <w:rPr>
          <w:rFonts w:cstheme="minorHAnsi"/>
          <w:color w:val="000000" w:themeColor="text1"/>
          <w:sz w:val="32"/>
          <w:szCs w:val="32"/>
          <w:lang w:val="en-US"/>
        </w:rPr>
      </w:pPr>
      <w:r w:rsidRPr="00AD725E">
        <w:rPr>
          <w:rFonts w:cstheme="minorHAnsi"/>
          <w:color w:val="000000" w:themeColor="text1"/>
          <w:sz w:val="32"/>
          <w:szCs w:val="32"/>
          <w:lang w:val="en-US"/>
        </w:rPr>
        <w:t>Marking Test 1 Document………………………………</w:t>
      </w:r>
      <w:r w:rsidR="0010396B">
        <w:rPr>
          <w:rFonts w:cstheme="minorHAnsi"/>
          <w:color w:val="000000" w:themeColor="text1"/>
          <w:sz w:val="32"/>
          <w:szCs w:val="32"/>
          <w:lang w:val="en-US"/>
        </w:rPr>
        <w:t>.5</w:t>
      </w:r>
    </w:p>
    <w:p w:rsidR="00AD725E" w:rsidRPr="00AD725E" w:rsidRDefault="00AD725E" w:rsidP="00AD725E">
      <w:pPr>
        <w:spacing w:line="360" w:lineRule="auto"/>
        <w:rPr>
          <w:rFonts w:cstheme="minorHAnsi"/>
          <w:color w:val="000000" w:themeColor="text1"/>
          <w:sz w:val="32"/>
          <w:szCs w:val="32"/>
          <w:lang w:val="en-US"/>
        </w:rPr>
      </w:pPr>
      <w:r w:rsidRPr="00AD725E">
        <w:rPr>
          <w:rFonts w:cstheme="minorHAnsi"/>
          <w:color w:val="000000" w:themeColor="text1"/>
          <w:sz w:val="32"/>
          <w:szCs w:val="32"/>
          <w:lang w:val="en-US"/>
        </w:rPr>
        <w:t>Marking Test 2 Document………………………………</w:t>
      </w:r>
      <w:r w:rsidR="0010396B">
        <w:rPr>
          <w:rFonts w:cstheme="minorHAnsi"/>
          <w:color w:val="000000" w:themeColor="text1"/>
          <w:sz w:val="32"/>
          <w:szCs w:val="32"/>
          <w:lang w:val="en-US"/>
        </w:rPr>
        <w:t>.6</w:t>
      </w:r>
    </w:p>
    <w:p w:rsidR="00AD725E" w:rsidRPr="00AD725E" w:rsidRDefault="00AD725E" w:rsidP="00AD725E">
      <w:pPr>
        <w:spacing w:line="360" w:lineRule="auto"/>
        <w:rPr>
          <w:rFonts w:cstheme="minorHAnsi"/>
          <w:color w:val="000000" w:themeColor="text1"/>
          <w:sz w:val="32"/>
          <w:szCs w:val="32"/>
          <w:lang w:val="en-US"/>
        </w:rPr>
      </w:pPr>
      <w:r w:rsidRPr="00AD725E">
        <w:rPr>
          <w:rFonts w:cstheme="minorHAnsi"/>
          <w:color w:val="000000" w:themeColor="text1"/>
          <w:sz w:val="32"/>
          <w:szCs w:val="32"/>
          <w:lang w:val="en-US"/>
        </w:rPr>
        <w:t>Marking Test 3 Document………………………………</w:t>
      </w:r>
      <w:r w:rsidR="0010396B">
        <w:rPr>
          <w:rFonts w:cstheme="minorHAnsi"/>
          <w:color w:val="000000" w:themeColor="text1"/>
          <w:sz w:val="32"/>
          <w:szCs w:val="32"/>
          <w:lang w:val="en-US"/>
        </w:rPr>
        <w:t>.7</w:t>
      </w:r>
    </w:p>
    <w:p w:rsidR="00AD725E" w:rsidRPr="00AD725E" w:rsidRDefault="00AD725E" w:rsidP="00AD725E">
      <w:pPr>
        <w:spacing w:line="360" w:lineRule="auto"/>
        <w:rPr>
          <w:rFonts w:cstheme="minorHAnsi"/>
          <w:color w:val="000000" w:themeColor="text1"/>
          <w:sz w:val="32"/>
          <w:szCs w:val="32"/>
          <w:lang w:val="en-US"/>
        </w:rPr>
      </w:pPr>
      <w:r w:rsidRPr="00AD725E">
        <w:rPr>
          <w:rFonts w:cstheme="minorHAnsi"/>
          <w:color w:val="000000" w:themeColor="text1"/>
          <w:sz w:val="32"/>
          <w:szCs w:val="32"/>
          <w:lang w:val="en-US"/>
        </w:rPr>
        <w:t>Marking Test 1 Appendix…………………………………</w:t>
      </w:r>
      <w:r w:rsidR="0010396B">
        <w:rPr>
          <w:rFonts w:cstheme="minorHAnsi"/>
          <w:color w:val="000000" w:themeColor="text1"/>
          <w:sz w:val="32"/>
          <w:szCs w:val="32"/>
          <w:lang w:val="en-US"/>
        </w:rPr>
        <w:t>8</w:t>
      </w:r>
    </w:p>
    <w:p w:rsidR="00AD725E" w:rsidRPr="00AD725E" w:rsidRDefault="00AD725E" w:rsidP="00AD725E">
      <w:pPr>
        <w:spacing w:line="360" w:lineRule="auto"/>
        <w:rPr>
          <w:rFonts w:cstheme="minorHAnsi"/>
          <w:color w:val="000000" w:themeColor="text1"/>
          <w:sz w:val="32"/>
          <w:szCs w:val="32"/>
          <w:lang w:val="en-US"/>
        </w:rPr>
      </w:pPr>
      <w:r w:rsidRPr="00AD725E">
        <w:rPr>
          <w:rFonts w:cstheme="minorHAnsi"/>
          <w:color w:val="000000" w:themeColor="text1"/>
          <w:sz w:val="32"/>
          <w:szCs w:val="32"/>
          <w:lang w:val="en-US"/>
        </w:rPr>
        <w:t>Marking Test 2</w:t>
      </w:r>
      <w:r w:rsidRPr="00AD725E">
        <w:rPr>
          <w:rFonts w:cstheme="minorHAnsi"/>
          <w:color w:val="000000" w:themeColor="text1"/>
          <w:sz w:val="32"/>
          <w:szCs w:val="32"/>
          <w:lang w:val="en-US"/>
        </w:rPr>
        <w:t xml:space="preserve"> Appendix…………………………………</w:t>
      </w:r>
      <w:r w:rsidR="0010396B">
        <w:rPr>
          <w:rFonts w:cstheme="minorHAnsi"/>
          <w:color w:val="000000" w:themeColor="text1"/>
          <w:sz w:val="32"/>
          <w:szCs w:val="32"/>
          <w:lang w:val="en-US"/>
        </w:rPr>
        <w:t>10</w:t>
      </w:r>
    </w:p>
    <w:p w:rsidR="00AD725E" w:rsidRPr="00AD725E" w:rsidRDefault="00AD725E" w:rsidP="00AD725E">
      <w:pPr>
        <w:spacing w:line="360" w:lineRule="auto"/>
        <w:rPr>
          <w:rFonts w:cstheme="minorHAnsi"/>
          <w:color w:val="000000" w:themeColor="text1"/>
          <w:sz w:val="32"/>
          <w:szCs w:val="32"/>
          <w:lang w:val="en-US"/>
        </w:rPr>
      </w:pPr>
      <w:r w:rsidRPr="00AD725E">
        <w:rPr>
          <w:rFonts w:cstheme="minorHAnsi"/>
          <w:color w:val="000000" w:themeColor="text1"/>
          <w:sz w:val="32"/>
          <w:szCs w:val="32"/>
          <w:lang w:val="en-US"/>
        </w:rPr>
        <w:t>Marking Test 3</w:t>
      </w:r>
      <w:r w:rsidRPr="00AD725E">
        <w:rPr>
          <w:rFonts w:cstheme="minorHAnsi"/>
          <w:color w:val="000000" w:themeColor="text1"/>
          <w:sz w:val="32"/>
          <w:szCs w:val="32"/>
          <w:lang w:val="en-US"/>
        </w:rPr>
        <w:t xml:space="preserve"> Appendix…………………………………</w:t>
      </w:r>
      <w:r w:rsidR="0010396B">
        <w:rPr>
          <w:rFonts w:cstheme="minorHAnsi"/>
          <w:color w:val="000000" w:themeColor="text1"/>
          <w:sz w:val="32"/>
          <w:szCs w:val="32"/>
          <w:lang w:val="en-US"/>
        </w:rPr>
        <w:t>11</w:t>
      </w:r>
      <w:bookmarkStart w:id="0" w:name="_GoBack"/>
      <w:bookmarkEnd w:id="0"/>
    </w:p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AD725E">
      <w:r w:rsidRPr="00D4658B">
        <w:rPr>
          <w:noProof/>
          <w:sz w:val="24"/>
          <w:szCs w:val="24"/>
          <w:lang w:eastAsia="en-AU"/>
        </w:rPr>
        <w:lastRenderedPageBreak/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198755</wp:posOffset>
            </wp:positionH>
            <wp:positionV relativeFrom="paragraph">
              <wp:posOffset>-311785</wp:posOffset>
            </wp:positionV>
            <wp:extent cx="2445385" cy="255270"/>
            <wp:effectExtent l="0" t="0" r="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5385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4658B">
        <w:rPr>
          <w:sz w:val="24"/>
          <w:szCs w:val="24"/>
        </w:rPr>
        <w:drawing>
          <wp:anchor distT="0" distB="0" distL="114300" distR="114300" simplePos="0" relativeHeight="251667456" behindDoc="0" locked="0" layoutInCell="1" allowOverlap="1" wp14:anchorId="61086096" wp14:editId="196E3B87">
            <wp:simplePos x="0" y="0"/>
            <wp:positionH relativeFrom="page">
              <wp:posOffset>0</wp:posOffset>
            </wp:positionH>
            <wp:positionV relativeFrom="paragraph">
              <wp:posOffset>-280860</wp:posOffset>
            </wp:positionV>
            <wp:extent cx="7542530" cy="463550"/>
            <wp:effectExtent l="0" t="0" r="1270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253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C35E0E" w:rsidRPr="00D4658B" w:rsidRDefault="00C35E0E" w:rsidP="00C35E0E">
      <w:pPr>
        <w:rPr>
          <w:sz w:val="24"/>
          <w:szCs w:val="24"/>
        </w:rPr>
      </w:pPr>
      <w:r w:rsidRPr="00D4658B">
        <w:rPr>
          <w:sz w:val="24"/>
          <w:szCs w:val="24"/>
        </w:rPr>
        <w:t xml:space="preserve">This document provides the resources required for the portfolio for Project 1.                                                                                                       </w:t>
      </w:r>
    </w:p>
    <w:p w:rsidR="00C35E0E" w:rsidRPr="00D4658B" w:rsidRDefault="00C35E0E" w:rsidP="00C35E0E">
      <w:pPr>
        <w:rPr>
          <w:sz w:val="24"/>
          <w:szCs w:val="24"/>
        </w:rPr>
      </w:pPr>
      <w:r w:rsidRPr="00D4658B">
        <w:rPr>
          <w:sz w:val="24"/>
          <w:szCs w:val="24"/>
        </w:rPr>
        <w:t>I decided to start this project the way I have been taught using the practices learnt in software engineering.</w:t>
      </w:r>
    </w:p>
    <w:p w:rsidR="00C35E0E" w:rsidRDefault="001A69ED" w:rsidP="00C35E0E">
      <w:pPr>
        <w:rPr>
          <w:sz w:val="24"/>
          <w:szCs w:val="24"/>
        </w:rPr>
      </w:pPr>
      <w:r>
        <w:rPr>
          <w:sz w:val="24"/>
          <w:szCs w:val="24"/>
        </w:rPr>
        <w:t>I use a git repository for my personal portfolio</w:t>
      </w:r>
    </w:p>
    <w:p w:rsidR="001A69ED" w:rsidRDefault="001A69ED" w:rsidP="00C35E0E">
      <w:pPr>
        <w:rPr>
          <w:sz w:val="24"/>
          <w:szCs w:val="24"/>
        </w:rPr>
      </w:pPr>
      <w:hyperlink r:id="rId12" w:history="1">
        <w:r w:rsidRPr="00134995">
          <w:rPr>
            <w:rStyle w:val="Hyperlink"/>
            <w:sz w:val="24"/>
            <w:szCs w:val="24"/>
          </w:rPr>
          <w:t>https://github.com/mcnorth/Crozzle-Project</w:t>
        </w:r>
      </w:hyperlink>
    </w:p>
    <w:p w:rsidR="001A69ED" w:rsidRDefault="001A69ED" w:rsidP="00C35E0E">
      <w:pPr>
        <w:rPr>
          <w:sz w:val="24"/>
          <w:szCs w:val="24"/>
        </w:rPr>
      </w:pPr>
    </w:p>
    <w:p w:rsidR="00C35E0E" w:rsidRPr="00D4658B" w:rsidRDefault="00C35E0E" w:rsidP="00C35E0E">
      <w:pPr>
        <w:rPr>
          <w:sz w:val="24"/>
          <w:szCs w:val="24"/>
        </w:rPr>
      </w:pPr>
      <w:r w:rsidRPr="00D4658B">
        <w:rPr>
          <w:sz w:val="24"/>
          <w:szCs w:val="24"/>
        </w:rPr>
        <w:t>I started with a use case:</w:t>
      </w:r>
    </w:p>
    <w:p w:rsidR="00D4658B" w:rsidRDefault="00C35E0E">
      <w:r>
        <w:object w:dxaOrig="9616" w:dyaOrig="9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45pt;height:335.7pt" o:ole="">
            <v:imagedata r:id="rId13" o:title=""/>
          </v:shape>
          <o:OLEObject Type="Embed" ProgID="Visio.Drawing.15" ShapeID="_x0000_i1025" DrawAspect="Content" ObjectID="_1565343779" r:id="rId14"/>
        </w:object>
      </w:r>
    </w:p>
    <w:p w:rsidR="00C35E0E" w:rsidRDefault="00C35E0E"/>
    <w:p w:rsidR="00C35E0E" w:rsidRDefault="00C35E0E"/>
    <w:p w:rsidR="00C35E0E" w:rsidRDefault="00C35E0E"/>
    <w:p w:rsidR="00C35E0E" w:rsidRPr="00C35E0E" w:rsidRDefault="00D4658B">
      <w:pPr>
        <w:rPr>
          <w:sz w:val="24"/>
          <w:szCs w:val="24"/>
        </w:rPr>
      </w:pPr>
      <w:r w:rsidRPr="00D4658B">
        <w:rPr>
          <w:sz w:val="24"/>
          <w:szCs w:val="24"/>
        </w:rPr>
        <w:t>With this I was ab</w:t>
      </w:r>
      <w:r w:rsidR="00C35E0E">
        <w:rPr>
          <w:sz w:val="24"/>
          <w:szCs w:val="24"/>
        </w:rPr>
        <w:t>le to create an object model.</w:t>
      </w:r>
    </w:p>
    <w:p w:rsidR="00C35E0E" w:rsidRDefault="00C35E0E"/>
    <w:p w:rsidR="00D4658B" w:rsidRDefault="00C35E0E">
      <w:r>
        <w:object w:dxaOrig="14446" w:dyaOrig="5356">
          <v:shape id="_x0000_i1026" type="#_x0000_t75" style="width:452.55pt;height:168.3pt" o:ole="">
            <v:imagedata r:id="rId15" o:title=""/>
          </v:shape>
          <o:OLEObject Type="Embed" ProgID="Visio.Drawing.15" ShapeID="_x0000_i1026" DrawAspect="Content" ObjectID="_1565343780" r:id="rId16"/>
        </w:object>
      </w:r>
    </w:p>
    <w:p w:rsidR="00332F86" w:rsidRDefault="00332F86"/>
    <w:p w:rsidR="00332F86" w:rsidRDefault="00332F86"/>
    <w:p w:rsidR="00C35E0E" w:rsidRDefault="00C35E0E"/>
    <w:p w:rsidR="00C35E0E" w:rsidRDefault="00C35E0E">
      <w:pPr>
        <w:rPr>
          <w:sz w:val="24"/>
          <w:szCs w:val="24"/>
        </w:rPr>
      </w:pPr>
    </w:p>
    <w:p w:rsidR="00AD725E" w:rsidRDefault="00AD725E">
      <w:pPr>
        <w:rPr>
          <w:sz w:val="24"/>
          <w:szCs w:val="24"/>
        </w:rPr>
      </w:pPr>
      <w:r w:rsidRPr="00AD725E">
        <w:rPr>
          <w:sz w:val="24"/>
          <w:szCs w:val="24"/>
        </w:rPr>
        <w:lastRenderedPageBreak/>
        <w:drawing>
          <wp:anchor distT="0" distB="0" distL="114300" distR="114300" simplePos="0" relativeHeight="251729920" behindDoc="0" locked="0" layoutInCell="1" allowOverlap="1" wp14:anchorId="7FEF997F" wp14:editId="25E0AAD4">
            <wp:simplePos x="0" y="0"/>
            <wp:positionH relativeFrom="page">
              <wp:posOffset>17780</wp:posOffset>
            </wp:positionH>
            <wp:positionV relativeFrom="paragraph">
              <wp:posOffset>-266065</wp:posOffset>
            </wp:positionV>
            <wp:extent cx="7542530" cy="463550"/>
            <wp:effectExtent l="0" t="0" r="1270" b="0"/>
            <wp:wrapNone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253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D725E">
        <w:rPr>
          <w:sz w:val="24"/>
          <w:szCs w:val="24"/>
        </w:rPr>
        <w:drawing>
          <wp:anchor distT="0" distB="0" distL="114300" distR="114300" simplePos="0" relativeHeight="251730944" behindDoc="0" locked="0" layoutInCell="1" allowOverlap="1" wp14:anchorId="07C7A560" wp14:editId="112014B1">
            <wp:simplePos x="0" y="0"/>
            <wp:positionH relativeFrom="column">
              <wp:posOffset>-180942</wp:posOffset>
            </wp:positionH>
            <wp:positionV relativeFrom="paragraph">
              <wp:posOffset>-296883</wp:posOffset>
            </wp:positionV>
            <wp:extent cx="2445385" cy="255270"/>
            <wp:effectExtent l="0" t="0" r="0" b="0"/>
            <wp:wrapNone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5385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D725E" w:rsidRDefault="00AD725E">
      <w:pPr>
        <w:rPr>
          <w:sz w:val="24"/>
          <w:szCs w:val="24"/>
        </w:rPr>
      </w:pPr>
    </w:p>
    <w:p w:rsidR="00AD725E" w:rsidRDefault="004A34F1">
      <w:r w:rsidRPr="004A34F1">
        <w:rPr>
          <w:sz w:val="24"/>
          <w:szCs w:val="24"/>
        </w:rPr>
        <w:t>I had to write a few algorithms for the harder solutions but most of it I was able to write on my own</w:t>
      </w:r>
      <w:r>
        <w:t>.</w:t>
      </w:r>
    </w:p>
    <w:p w:rsidR="00AD725E" w:rsidRDefault="00AD725E"/>
    <w:p w:rsidR="004A34F1" w:rsidRPr="004A34F1" w:rsidRDefault="004A34F1" w:rsidP="004A34F1">
      <w:pPr>
        <w:rPr>
          <w:b/>
          <w:sz w:val="28"/>
          <w:szCs w:val="28"/>
        </w:rPr>
      </w:pPr>
      <w:r w:rsidRPr="004A34F1">
        <w:rPr>
          <w:b/>
          <w:sz w:val="28"/>
          <w:szCs w:val="28"/>
        </w:rPr>
        <w:t>Algorithm for cell placement in grid.</w:t>
      </w:r>
    </w:p>
    <w:p w:rsidR="004A34F1" w:rsidRDefault="004A34F1" w:rsidP="004A34F1">
      <w:r>
        <w:t xml:space="preserve">Get the object in </w:t>
      </w:r>
      <w:proofErr w:type="spellStart"/>
      <w:r>
        <w:t>RowData</w:t>
      </w:r>
      <w:proofErr w:type="spellEnd"/>
    </w:p>
    <w:p w:rsidR="004A34F1" w:rsidRDefault="004A34F1" w:rsidP="004A34F1">
      <w:r>
        <w:t>Get the x and y coordinates of the object</w:t>
      </w:r>
    </w:p>
    <w:p w:rsidR="004A34F1" w:rsidRDefault="004A34F1" w:rsidP="004A34F1">
      <w:r>
        <w:t>Get the name and split into chars</w:t>
      </w:r>
    </w:p>
    <w:p w:rsidR="004A34F1" w:rsidRDefault="004A34F1" w:rsidP="004A34F1">
      <w:r>
        <w:t xml:space="preserve">Get each char of the name </w:t>
      </w:r>
    </w:p>
    <w:p w:rsidR="004A34F1" w:rsidRDefault="004A34F1" w:rsidP="004A34F1">
      <w:r>
        <w:t>Get the starting row and starting column cords.</w:t>
      </w:r>
    </w:p>
    <w:p w:rsidR="004A34F1" w:rsidRDefault="004A34F1" w:rsidP="004A34F1">
      <w:r>
        <w:t>Get the first letter</w:t>
      </w:r>
    </w:p>
    <w:p w:rsidR="004A34F1" w:rsidRDefault="004A34F1" w:rsidP="004A34F1">
      <w:r>
        <w:t>Add to grid</w:t>
      </w:r>
    </w:p>
    <w:p w:rsidR="004A34F1" w:rsidRDefault="004A34F1" w:rsidP="004A34F1">
      <w:r>
        <w:t>Move along +1 every letter of the name</w:t>
      </w:r>
    </w:p>
    <w:p w:rsidR="004A34F1" w:rsidRPr="004A34F1" w:rsidRDefault="004A34F1">
      <w:pPr>
        <w:rPr>
          <w:sz w:val="24"/>
          <w:szCs w:val="24"/>
        </w:rPr>
      </w:pPr>
    </w:p>
    <w:p w:rsidR="004A34F1" w:rsidRPr="004A34F1" w:rsidRDefault="004A34F1" w:rsidP="004A34F1">
      <w:pPr>
        <w:rPr>
          <w:b/>
          <w:sz w:val="28"/>
          <w:szCs w:val="28"/>
        </w:rPr>
      </w:pPr>
      <w:r w:rsidRPr="004A34F1">
        <w:rPr>
          <w:b/>
          <w:sz w:val="28"/>
          <w:szCs w:val="28"/>
        </w:rPr>
        <w:t>Algorithm for score</w:t>
      </w:r>
    </w:p>
    <w:p w:rsidR="004A34F1" w:rsidRDefault="004A34F1" w:rsidP="004A34F1">
      <w:r>
        <w:t>Get the object in row data</w:t>
      </w:r>
    </w:p>
    <w:p w:rsidR="004A34F1" w:rsidRDefault="004A34F1" w:rsidP="004A34F1">
      <w:r>
        <w:t>Get the x, y cords.</w:t>
      </w:r>
    </w:p>
    <w:p w:rsidR="004A34F1" w:rsidRDefault="004A34F1" w:rsidP="004A34F1">
      <w:r>
        <w:t>Step through each letter cords.</w:t>
      </w:r>
    </w:p>
    <w:p w:rsidR="004A34F1" w:rsidRDefault="004A34F1" w:rsidP="004A34F1">
      <w:r>
        <w:t xml:space="preserve">Get </w:t>
      </w:r>
      <w:proofErr w:type="spellStart"/>
      <w:r>
        <w:t>obj</w:t>
      </w:r>
      <w:proofErr w:type="spellEnd"/>
      <w:r>
        <w:t xml:space="preserve"> in column data</w:t>
      </w:r>
    </w:p>
    <w:p w:rsidR="004A34F1" w:rsidRDefault="004A34F1" w:rsidP="004A34F1">
      <w:r>
        <w:t>Get x, y cords</w:t>
      </w:r>
    </w:p>
    <w:p w:rsidR="004A34F1" w:rsidRDefault="004A34F1" w:rsidP="004A34F1">
      <w:r>
        <w:t>Step through each letter cords</w:t>
      </w:r>
    </w:p>
    <w:p w:rsidR="004A34F1" w:rsidRDefault="004A34F1" w:rsidP="004A34F1">
      <w:r>
        <w:t xml:space="preserve">Condition: does the </w:t>
      </w:r>
      <w:proofErr w:type="spellStart"/>
      <w:r>
        <w:t>xy</w:t>
      </w:r>
      <w:proofErr w:type="spellEnd"/>
      <w:r>
        <w:t xml:space="preserve"> cords of each letter match.</w:t>
      </w:r>
    </w:p>
    <w:p w:rsidR="004A34F1" w:rsidRDefault="004A34F1" w:rsidP="004A34F1">
      <w:r>
        <w:t>Get value of the cell add to list</w:t>
      </w:r>
    </w:p>
    <w:p w:rsidR="00332F86" w:rsidRDefault="00332F86"/>
    <w:p w:rsidR="004A34F1" w:rsidRPr="004A34F1" w:rsidRDefault="004A34F1" w:rsidP="004A34F1">
      <w:pPr>
        <w:rPr>
          <w:b/>
          <w:sz w:val="28"/>
          <w:szCs w:val="28"/>
        </w:rPr>
      </w:pPr>
      <w:r w:rsidRPr="004A34F1">
        <w:rPr>
          <w:b/>
          <w:sz w:val="28"/>
          <w:szCs w:val="28"/>
        </w:rPr>
        <w:t>Algorithm calculate score</w:t>
      </w:r>
    </w:p>
    <w:p w:rsidR="004A34F1" w:rsidRDefault="004A34F1" w:rsidP="004A34F1">
      <w:r>
        <w:t>Step through letter list</w:t>
      </w:r>
    </w:p>
    <w:p w:rsidR="004A34F1" w:rsidRDefault="004A34F1" w:rsidP="004A34F1">
      <w:r>
        <w:t>Get a letter</w:t>
      </w:r>
    </w:p>
    <w:p w:rsidR="004A34F1" w:rsidRDefault="004A34F1" w:rsidP="004A34F1">
      <w:r>
        <w:t>Step through points list</w:t>
      </w:r>
    </w:p>
    <w:p w:rsidR="004A34F1" w:rsidRDefault="004A34F1" w:rsidP="004A34F1">
      <w:r>
        <w:t>Condition: does the first letter match the second letter.</w:t>
      </w:r>
    </w:p>
    <w:p w:rsidR="004A34F1" w:rsidRDefault="004A34F1" w:rsidP="004A34F1">
      <w:r>
        <w:t>Grab value of second letter</w:t>
      </w:r>
    </w:p>
    <w:p w:rsidR="004A34F1" w:rsidRDefault="004A34F1" w:rsidP="004A34F1">
      <w:r>
        <w:t xml:space="preserve">Assign a variable </w:t>
      </w:r>
      <w:proofErr w:type="spellStart"/>
      <w:r>
        <w:t>int</w:t>
      </w:r>
      <w:proofErr w:type="spellEnd"/>
    </w:p>
    <w:p w:rsidR="004A34F1" w:rsidRDefault="004A34F1" w:rsidP="004A34F1">
      <w:r>
        <w:t>Add value to variable.</w:t>
      </w:r>
    </w:p>
    <w:p w:rsidR="004A34F1" w:rsidRDefault="004A34F1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332F86" w:rsidRDefault="00332F86"/>
    <w:p w:rsidR="00332F86" w:rsidRDefault="00332F86"/>
    <w:p w:rsidR="00332F86" w:rsidRDefault="00AD725E">
      <w:r w:rsidRPr="004A34F1">
        <w:rPr>
          <w:sz w:val="24"/>
          <w:szCs w:val="24"/>
        </w:rPr>
        <w:drawing>
          <wp:anchor distT="0" distB="0" distL="114300" distR="114300" simplePos="0" relativeHeight="251704320" behindDoc="0" locked="0" layoutInCell="1" allowOverlap="1" wp14:anchorId="01D8F020" wp14:editId="7A80B7B7">
            <wp:simplePos x="0" y="0"/>
            <wp:positionH relativeFrom="column">
              <wp:posOffset>-196215</wp:posOffset>
            </wp:positionH>
            <wp:positionV relativeFrom="paragraph">
              <wp:posOffset>-9789160</wp:posOffset>
            </wp:positionV>
            <wp:extent cx="2445385" cy="255270"/>
            <wp:effectExtent l="0" t="0" r="0" b="0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5385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A34F1">
        <w:rPr>
          <w:sz w:val="24"/>
          <w:szCs w:val="24"/>
        </w:rPr>
        <w:drawing>
          <wp:anchor distT="0" distB="0" distL="114300" distR="114300" simplePos="0" relativeHeight="251677696" behindDoc="0" locked="0" layoutInCell="1" allowOverlap="1" wp14:anchorId="4203B6D7" wp14:editId="238A3F4F">
            <wp:simplePos x="0" y="0"/>
            <wp:positionH relativeFrom="page">
              <wp:posOffset>0</wp:posOffset>
            </wp:positionH>
            <wp:positionV relativeFrom="paragraph">
              <wp:posOffset>-9741535</wp:posOffset>
            </wp:positionV>
            <wp:extent cx="7553960" cy="463550"/>
            <wp:effectExtent l="0" t="0" r="8890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E72B9" w:rsidRPr="004A34F1">
        <w:rPr>
          <w:noProof/>
          <w:sz w:val="24"/>
          <w:szCs w:val="24"/>
          <w:lang w:eastAsia="en-AU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-284867</wp:posOffset>
            </wp:positionH>
            <wp:positionV relativeFrom="paragraph">
              <wp:posOffset>-227660</wp:posOffset>
            </wp:positionV>
            <wp:extent cx="2660015" cy="249555"/>
            <wp:effectExtent l="0" t="0" r="6985" b="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015" cy="24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E72B9" w:rsidRPr="004A34F1">
        <w:rPr>
          <w:sz w:val="24"/>
          <w:szCs w:val="24"/>
        </w:rPr>
        <w:drawing>
          <wp:anchor distT="0" distB="0" distL="114300" distR="114300" simplePos="0" relativeHeight="251672576" behindDoc="0" locked="0" layoutInCell="1" allowOverlap="1" wp14:anchorId="756B0388" wp14:editId="25735DDC">
            <wp:simplePos x="0" y="0"/>
            <wp:positionH relativeFrom="page">
              <wp:align>left</wp:align>
            </wp:positionH>
            <wp:positionV relativeFrom="paragraph">
              <wp:posOffset>-207818</wp:posOffset>
            </wp:positionV>
            <wp:extent cx="7530770" cy="463550"/>
            <wp:effectExtent l="0" t="0" r="0" b="0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077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332F86" w:rsidRPr="004A34F1" w:rsidRDefault="004A34F1">
      <w:pPr>
        <w:rPr>
          <w:sz w:val="24"/>
          <w:szCs w:val="24"/>
        </w:rPr>
      </w:pPr>
      <w:r w:rsidRPr="004A34F1">
        <w:rPr>
          <w:sz w:val="24"/>
          <w:szCs w:val="24"/>
        </w:rPr>
        <w:t xml:space="preserve">Marking test 1 is the valid </w:t>
      </w:r>
      <w:proofErr w:type="spellStart"/>
      <w:r w:rsidRPr="004A34F1">
        <w:rPr>
          <w:sz w:val="24"/>
          <w:szCs w:val="24"/>
        </w:rPr>
        <w:t>crozzle</w:t>
      </w:r>
      <w:proofErr w:type="spellEnd"/>
      <w:r w:rsidRPr="004A34F1">
        <w:rPr>
          <w:sz w:val="24"/>
          <w:szCs w:val="24"/>
        </w:rPr>
        <w:t xml:space="preserve">. I used this for the cell placement on the grid. </w:t>
      </w:r>
      <w:proofErr w:type="spellStart"/>
      <w:r w:rsidRPr="004A34F1">
        <w:rPr>
          <w:sz w:val="24"/>
          <w:szCs w:val="24"/>
        </w:rPr>
        <w:t>Iwas</w:t>
      </w:r>
      <w:proofErr w:type="spellEnd"/>
      <w:r w:rsidRPr="004A34F1">
        <w:rPr>
          <w:sz w:val="24"/>
          <w:szCs w:val="24"/>
        </w:rPr>
        <w:t xml:space="preserve"> also able to calculate the score from this.</w:t>
      </w:r>
    </w:p>
    <w:p w:rsidR="00332F86" w:rsidRDefault="00332F86"/>
    <w:p w:rsidR="004A34F1" w:rsidRDefault="004A34F1">
      <w:r>
        <w:rPr>
          <w:noProof/>
          <w:lang w:eastAsia="en-AU"/>
        </w:rPr>
        <w:drawing>
          <wp:inline distT="0" distB="0" distL="0" distR="0" wp14:anchorId="167475EB" wp14:editId="2E9601CC">
            <wp:extent cx="5760085" cy="28581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5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B8D" w:rsidRDefault="00CF7B8D"/>
    <w:p w:rsidR="00CF7B8D" w:rsidRDefault="00CF7B8D">
      <w:pPr>
        <w:rPr>
          <w:noProof/>
          <w:lang w:eastAsia="en-AU"/>
        </w:rPr>
      </w:pPr>
    </w:p>
    <w:p w:rsidR="00B15487" w:rsidRDefault="00B15487">
      <w:pPr>
        <w:rPr>
          <w:noProof/>
          <w:lang w:eastAsia="en-AU"/>
        </w:rPr>
      </w:pPr>
    </w:p>
    <w:p w:rsidR="00B15487" w:rsidRDefault="00B15487">
      <w:r>
        <w:rPr>
          <w:noProof/>
          <w:lang w:eastAsia="en-AU"/>
        </w:rPr>
        <w:drawing>
          <wp:inline distT="0" distB="0" distL="0" distR="0" wp14:anchorId="71407686" wp14:editId="1FEE1886">
            <wp:extent cx="4962525" cy="1952625"/>
            <wp:effectExtent l="0" t="0" r="9525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332F86" w:rsidRDefault="00332F86"/>
    <w:p w:rsidR="00332F86" w:rsidRDefault="00332F86"/>
    <w:p w:rsidR="00332F86" w:rsidRDefault="00332F86"/>
    <w:p w:rsidR="00332F86" w:rsidRDefault="00332F86"/>
    <w:p w:rsidR="00332F86" w:rsidRDefault="006E72B9">
      <w:r w:rsidRPr="00CF7B8D">
        <w:drawing>
          <wp:anchor distT="0" distB="0" distL="114300" distR="114300" simplePos="0" relativeHeight="251682816" behindDoc="0" locked="0" layoutInCell="1" allowOverlap="1" wp14:anchorId="2EAE4CA1" wp14:editId="6FBE8730">
            <wp:simplePos x="0" y="0"/>
            <wp:positionH relativeFrom="page">
              <wp:align>right</wp:align>
            </wp:positionH>
            <wp:positionV relativeFrom="paragraph">
              <wp:posOffset>-207818</wp:posOffset>
            </wp:positionV>
            <wp:extent cx="7554521" cy="463550"/>
            <wp:effectExtent l="0" t="0" r="8890" b="0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4521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332F86" w:rsidRDefault="00332F86"/>
    <w:p w:rsidR="00332F86" w:rsidRDefault="00B15487">
      <w:r w:rsidRPr="00B15487">
        <w:rPr>
          <w:noProof/>
          <w:lang w:eastAsia="en-AU"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-190006</wp:posOffset>
            </wp:positionH>
            <wp:positionV relativeFrom="paragraph">
              <wp:posOffset>-926276</wp:posOffset>
            </wp:positionV>
            <wp:extent cx="2707640" cy="260985"/>
            <wp:effectExtent l="0" t="0" r="0" b="5715"/>
            <wp:wrapNone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64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433C6F">
      <w:r>
        <w:t>This test has invalid configuration and wordlist files. I used it for error logs.</w:t>
      </w:r>
      <w:r w:rsidR="00B15487">
        <w:t xml:space="preserve"> Because the files are invalid the </w:t>
      </w:r>
      <w:proofErr w:type="spellStart"/>
      <w:r w:rsidR="00B15487">
        <w:t>crozzle</w:t>
      </w:r>
      <w:proofErr w:type="spellEnd"/>
      <w:r w:rsidR="00B15487">
        <w:t xml:space="preserve"> grid will not load.</w:t>
      </w:r>
    </w:p>
    <w:p w:rsidR="00433C6F" w:rsidRDefault="00433C6F"/>
    <w:p w:rsidR="00433C6F" w:rsidRDefault="00B15487">
      <w:r>
        <w:rPr>
          <w:noProof/>
          <w:lang w:eastAsia="en-AU"/>
        </w:rPr>
        <w:drawing>
          <wp:inline distT="0" distB="0" distL="0" distR="0" wp14:anchorId="2415F2BA" wp14:editId="431835B2">
            <wp:extent cx="5760085" cy="286575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F86" w:rsidRDefault="00332F86"/>
    <w:p w:rsidR="00332F86" w:rsidRDefault="00B15487">
      <w:r>
        <w:rPr>
          <w:noProof/>
          <w:lang w:eastAsia="en-AU"/>
        </w:rPr>
        <w:drawing>
          <wp:inline distT="0" distB="0" distL="0" distR="0" wp14:anchorId="3987AFA1" wp14:editId="629A0EE0">
            <wp:extent cx="5760085" cy="169926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9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487" w:rsidRDefault="00B15487"/>
    <w:p w:rsidR="00B15487" w:rsidRDefault="00B15487"/>
    <w:p w:rsidR="00B15487" w:rsidRDefault="00B15487"/>
    <w:p w:rsidR="00B15487" w:rsidRDefault="00B15487"/>
    <w:p w:rsidR="00B15487" w:rsidRDefault="00B15487"/>
    <w:p w:rsidR="00B15487" w:rsidRDefault="00B15487"/>
    <w:p w:rsidR="00B15487" w:rsidRDefault="00B15487"/>
    <w:p w:rsidR="00B15487" w:rsidRDefault="00B15487"/>
    <w:p w:rsidR="00B15487" w:rsidRDefault="00B15487"/>
    <w:p w:rsidR="00B15487" w:rsidRDefault="00B15487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B15487" w:rsidRDefault="00B15487"/>
    <w:p w:rsidR="00B15487" w:rsidRDefault="00B15487"/>
    <w:p w:rsidR="00B15487" w:rsidRDefault="00B15487"/>
    <w:p w:rsidR="00B15487" w:rsidRDefault="00B15487"/>
    <w:p w:rsidR="00B15487" w:rsidRDefault="006E72B9">
      <w:r w:rsidRPr="00B15487">
        <w:drawing>
          <wp:anchor distT="0" distB="0" distL="114300" distR="114300" simplePos="0" relativeHeight="251691008" behindDoc="0" locked="0" layoutInCell="1" allowOverlap="1" wp14:anchorId="2545B6E3" wp14:editId="7E85D8C9">
            <wp:simplePos x="0" y="0"/>
            <wp:positionH relativeFrom="page">
              <wp:posOffset>0</wp:posOffset>
            </wp:positionH>
            <wp:positionV relativeFrom="paragraph">
              <wp:posOffset>-264416</wp:posOffset>
            </wp:positionV>
            <wp:extent cx="7578090" cy="463550"/>
            <wp:effectExtent l="0" t="0" r="3810" b="0"/>
            <wp:wrapNone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809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15487">
        <w:rPr>
          <w:noProof/>
          <w:lang w:eastAsia="en-AU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-308239</wp:posOffset>
            </wp:positionH>
            <wp:positionV relativeFrom="paragraph">
              <wp:posOffset>-265867</wp:posOffset>
            </wp:positionV>
            <wp:extent cx="2707640" cy="260985"/>
            <wp:effectExtent l="0" t="0" r="0" b="5715"/>
            <wp:wrapNone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764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15487" w:rsidRDefault="00B15487"/>
    <w:p w:rsidR="00B15487" w:rsidRDefault="00B15487"/>
    <w:p w:rsidR="00B15487" w:rsidRDefault="00B15487" w:rsidP="00B15487"/>
    <w:p w:rsidR="00B15487" w:rsidRDefault="00B15487" w:rsidP="00B15487">
      <w:r>
        <w:t xml:space="preserve">This test has invalid </w:t>
      </w:r>
      <w:proofErr w:type="spellStart"/>
      <w:r>
        <w:t>crozzle</w:t>
      </w:r>
      <w:proofErr w:type="spellEnd"/>
      <w:r>
        <w:t xml:space="preserve"> test file</w:t>
      </w:r>
      <w:r>
        <w:t xml:space="preserve">. I used it for error logs. Because the files are invalid the </w:t>
      </w:r>
      <w:proofErr w:type="spellStart"/>
      <w:r>
        <w:t>crozzle</w:t>
      </w:r>
      <w:proofErr w:type="spellEnd"/>
      <w:r>
        <w:t xml:space="preserve"> grid will not load.</w:t>
      </w:r>
    </w:p>
    <w:p w:rsidR="00B15487" w:rsidRDefault="00B15487" w:rsidP="00B15487"/>
    <w:p w:rsidR="00B15487" w:rsidRDefault="009C66B9" w:rsidP="00B15487">
      <w:r>
        <w:rPr>
          <w:noProof/>
          <w:lang w:eastAsia="en-AU"/>
        </w:rPr>
        <w:drawing>
          <wp:inline distT="0" distB="0" distL="0" distR="0" wp14:anchorId="5224FACD" wp14:editId="74CD009B">
            <wp:extent cx="5760085" cy="2855595"/>
            <wp:effectExtent l="0" t="0" r="0" b="190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5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2B9" w:rsidRDefault="006E72B9" w:rsidP="00B15487"/>
    <w:p w:rsidR="009C66B9" w:rsidRDefault="009C66B9" w:rsidP="00B15487"/>
    <w:p w:rsidR="009C66B9" w:rsidRDefault="009C66B9" w:rsidP="00B15487">
      <w:r>
        <w:rPr>
          <w:noProof/>
          <w:lang w:eastAsia="en-AU"/>
        </w:rPr>
        <w:drawing>
          <wp:inline distT="0" distB="0" distL="0" distR="0" wp14:anchorId="3202DE8F" wp14:editId="51E78E71">
            <wp:extent cx="5760085" cy="472440"/>
            <wp:effectExtent l="0" t="0" r="0" b="381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7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188B" w:rsidRDefault="004F188B" w:rsidP="00B15487"/>
    <w:p w:rsidR="004F188B" w:rsidRPr="00C35E0E" w:rsidRDefault="004F188B" w:rsidP="00B15487">
      <w:pPr>
        <w:rPr>
          <w:lang w:val="en-US"/>
        </w:rPr>
      </w:pPr>
    </w:p>
    <w:p w:rsidR="00B15487" w:rsidRDefault="00B15487">
      <w:r w:rsidRPr="00B15487">
        <w:drawing>
          <wp:anchor distT="0" distB="0" distL="114300" distR="114300" simplePos="0" relativeHeight="251692032" behindDoc="0" locked="0" layoutInCell="1" allowOverlap="1" wp14:anchorId="2E1F2BF1" wp14:editId="7CE59915">
            <wp:simplePos x="0" y="0"/>
            <wp:positionH relativeFrom="margin">
              <wp:posOffset>-291465</wp:posOffset>
            </wp:positionH>
            <wp:positionV relativeFrom="paragraph">
              <wp:posOffset>9019540</wp:posOffset>
            </wp:positionV>
            <wp:extent cx="7225665" cy="60960"/>
            <wp:effectExtent l="0" t="0" r="0" b="0"/>
            <wp:wrapNone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5665" cy="6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332F86" w:rsidRDefault="00332F86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332F86" w:rsidRDefault="00332F86"/>
    <w:p w:rsidR="00332F86" w:rsidRDefault="00332F86"/>
    <w:p w:rsidR="00332F86" w:rsidRDefault="00332F86"/>
    <w:p w:rsidR="00332F86" w:rsidRDefault="006E72B9">
      <w:r w:rsidRPr="00C35E0E">
        <w:drawing>
          <wp:anchor distT="0" distB="0" distL="114300" distR="114300" simplePos="0" relativeHeight="251700224" behindDoc="0" locked="0" layoutInCell="1" allowOverlap="1" wp14:anchorId="5D3BFE63" wp14:editId="619B1054">
            <wp:simplePos x="0" y="0"/>
            <wp:positionH relativeFrom="page">
              <wp:align>right</wp:align>
            </wp:positionH>
            <wp:positionV relativeFrom="paragraph">
              <wp:posOffset>-172192</wp:posOffset>
            </wp:positionV>
            <wp:extent cx="7554521" cy="463550"/>
            <wp:effectExtent l="0" t="0" r="8890" b="0"/>
            <wp:wrapNone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4521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6E72B9" w:rsidRDefault="006E72B9" w:rsidP="00C35E0E"/>
    <w:p w:rsidR="00C35E0E" w:rsidRPr="006E72B9" w:rsidRDefault="00C35E0E" w:rsidP="00C35E0E">
      <w:r w:rsidRPr="00C35E0E">
        <w:rPr>
          <w:noProof/>
          <w:lang w:eastAsia="en-AU"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-190500</wp:posOffset>
            </wp:positionH>
            <wp:positionV relativeFrom="paragraph">
              <wp:posOffset>-930910</wp:posOffset>
            </wp:positionV>
            <wp:extent cx="4476750" cy="260985"/>
            <wp:effectExtent l="0" t="0" r="0" b="5715"/>
            <wp:wrapNone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35E0E">
        <w:rPr>
          <w:b/>
          <w:sz w:val="28"/>
          <w:szCs w:val="28"/>
        </w:rPr>
        <w:t>Marking 1 Crozzle.txt</w:t>
      </w:r>
    </w:p>
    <w:p w:rsidR="00C35E0E" w:rsidRDefault="00C35E0E" w:rsidP="00C35E0E">
      <w:r>
        <w:t>// File dependencies.</w:t>
      </w:r>
    </w:p>
    <w:p w:rsidR="00C35E0E" w:rsidRDefault="00C35E0E" w:rsidP="00C35E0E">
      <w:r>
        <w:t xml:space="preserve">// </w:t>
      </w:r>
      <w:proofErr w:type="spellStart"/>
      <w:r>
        <w:t>Configuraton</w:t>
      </w:r>
      <w:proofErr w:type="spellEnd"/>
      <w:r>
        <w:t xml:space="preserve"> file.</w:t>
      </w:r>
    </w:p>
    <w:p w:rsidR="00C35E0E" w:rsidRDefault="00C35E0E" w:rsidP="00C35E0E">
      <w:r>
        <w:t>CONFIGURATION_FILE=".\Marking 1 Configuration.txt"</w:t>
      </w:r>
    </w:p>
    <w:p w:rsidR="00C35E0E" w:rsidRDefault="00C35E0E" w:rsidP="00C35E0E"/>
    <w:p w:rsidR="00C35E0E" w:rsidRDefault="00C35E0E" w:rsidP="00C35E0E">
      <w:r>
        <w:t>// Word list file.</w:t>
      </w:r>
    </w:p>
    <w:p w:rsidR="00C35E0E" w:rsidRDefault="00C35E0E" w:rsidP="00C35E0E">
      <w:r>
        <w:t>WORDLIST_FILE=".\Marking 1 Wordlist.txt"</w:t>
      </w:r>
    </w:p>
    <w:p w:rsidR="00C35E0E" w:rsidRDefault="00C35E0E" w:rsidP="00C35E0E"/>
    <w:p w:rsidR="00C35E0E" w:rsidRDefault="00C35E0E" w:rsidP="00C35E0E">
      <w:r>
        <w:t xml:space="preserve">// </w:t>
      </w:r>
      <w:proofErr w:type="spellStart"/>
      <w:r>
        <w:t>Crozzle</w:t>
      </w:r>
      <w:proofErr w:type="spellEnd"/>
      <w:r>
        <w:t xml:space="preserve"> Size.</w:t>
      </w:r>
    </w:p>
    <w:p w:rsidR="00C35E0E" w:rsidRDefault="00C35E0E" w:rsidP="00C35E0E">
      <w:r>
        <w:t xml:space="preserve">// </w:t>
      </w:r>
      <w:proofErr w:type="gramStart"/>
      <w:r>
        <w:t>The</w:t>
      </w:r>
      <w:proofErr w:type="gramEnd"/>
      <w:r>
        <w:t xml:space="preserve"> number of rows and columns.</w:t>
      </w:r>
    </w:p>
    <w:p w:rsidR="00C35E0E" w:rsidRDefault="00C35E0E" w:rsidP="00C35E0E">
      <w:r>
        <w:t xml:space="preserve">ROWS=10       // </w:t>
      </w:r>
      <w:proofErr w:type="gramStart"/>
      <w:r>
        <w:t>This</w:t>
      </w:r>
      <w:proofErr w:type="gramEnd"/>
      <w:r>
        <w:t xml:space="preserve"> </w:t>
      </w:r>
      <w:proofErr w:type="spellStart"/>
      <w:r>
        <w:t>crozzle</w:t>
      </w:r>
      <w:proofErr w:type="spellEnd"/>
      <w:r>
        <w:t xml:space="preserve"> will have 10 rows.</w:t>
      </w:r>
    </w:p>
    <w:p w:rsidR="00C35E0E" w:rsidRDefault="00C35E0E" w:rsidP="00C35E0E">
      <w:r>
        <w:t>COLUMNS=10</w:t>
      </w:r>
    </w:p>
    <w:p w:rsidR="00C35E0E" w:rsidRDefault="00C35E0E" w:rsidP="00C35E0E"/>
    <w:p w:rsidR="00C35E0E" w:rsidRDefault="00C35E0E" w:rsidP="00C35E0E">
      <w:r>
        <w:t>// Word Data.</w:t>
      </w:r>
    </w:p>
    <w:p w:rsidR="00C35E0E" w:rsidRDefault="00C35E0E" w:rsidP="00C35E0E">
      <w:r>
        <w:t xml:space="preserve">// </w:t>
      </w:r>
      <w:proofErr w:type="gramStart"/>
      <w:r>
        <w:t>The</w:t>
      </w:r>
      <w:proofErr w:type="gramEnd"/>
      <w:r>
        <w:t xml:space="preserve"> horizontal rows containing words.</w:t>
      </w:r>
    </w:p>
    <w:p w:rsidR="00C35E0E" w:rsidRDefault="00C35E0E" w:rsidP="00C35E0E">
      <w:r>
        <w:t>ROW=3</w:t>
      </w:r>
      <w:proofErr w:type="gramStart"/>
      <w:r>
        <w:t>,ANGELA,3</w:t>
      </w:r>
      <w:proofErr w:type="gramEnd"/>
    </w:p>
    <w:p w:rsidR="00C35E0E" w:rsidRDefault="00C35E0E" w:rsidP="00C35E0E">
      <w:r>
        <w:t>ROW=7</w:t>
      </w:r>
      <w:proofErr w:type="gramStart"/>
      <w:r>
        <w:t>,CATO,3</w:t>
      </w:r>
      <w:proofErr w:type="gramEnd"/>
    </w:p>
    <w:p w:rsidR="00C35E0E" w:rsidRDefault="00C35E0E" w:rsidP="00C35E0E">
      <w:r>
        <w:t>ROW=6</w:t>
      </w:r>
      <w:proofErr w:type="gramStart"/>
      <w:r>
        <w:t>,ED,1</w:t>
      </w:r>
      <w:proofErr w:type="gramEnd"/>
    </w:p>
    <w:p w:rsidR="00C35E0E" w:rsidRDefault="00C35E0E" w:rsidP="00C35E0E">
      <w:r>
        <w:t>ROW=8</w:t>
      </w:r>
      <w:proofErr w:type="gramStart"/>
      <w:r>
        <w:t>,GARY,6</w:t>
      </w:r>
      <w:proofErr w:type="gramEnd"/>
    </w:p>
    <w:p w:rsidR="00C35E0E" w:rsidRDefault="00C35E0E" w:rsidP="00C35E0E">
      <w:r>
        <w:t>ROW=1</w:t>
      </w:r>
      <w:proofErr w:type="gramStart"/>
      <w:r>
        <w:t>,GRACE,1</w:t>
      </w:r>
      <w:proofErr w:type="gramEnd"/>
    </w:p>
    <w:p w:rsidR="00C35E0E" w:rsidRDefault="00C35E0E" w:rsidP="00C35E0E">
      <w:r>
        <w:t>ROW=9</w:t>
      </w:r>
      <w:proofErr w:type="gramStart"/>
      <w:r>
        <w:t>,JACKIE,1</w:t>
      </w:r>
      <w:proofErr w:type="gramEnd"/>
    </w:p>
    <w:p w:rsidR="00C35E0E" w:rsidRDefault="00C35E0E" w:rsidP="00C35E0E">
      <w:r>
        <w:t>ROW=2</w:t>
      </w:r>
      <w:proofErr w:type="gramStart"/>
      <w:r>
        <w:t>,LE,3</w:t>
      </w:r>
      <w:proofErr w:type="gramEnd"/>
    </w:p>
    <w:p w:rsidR="00C35E0E" w:rsidRDefault="00C35E0E" w:rsidP="00C35E0E">
      <w:r>
        <w:t>ROW=6</w:t>
      </w:r>
      <w:proofErr w:type="gramStart"/>
      <w:r>
        <w:t>,LE,9</w:t>
      </w:r>
      <w:proofErr w:type="gramEnd"/>
    </w:p>
    <w:p w:rsidR="00C35E0E" w:rsidRDefault="00C35E0E" w:rsidP="00C35E0E">
      <w:r>
        <w:t>ROW=5</w:t>
      </w:r>
      <w:proofErr w:type="gramStart"/>
      <w:r>
        <w:t>,LEAH,7</w:t>
      </w:r>
      <w:proofErr w:type="gramEnd"/>
    </w:p>
    <w:p w:rsidR="00C35E0E" w:rsidRDefault="00C35E0E" w:rsidP="00C35E0E">
      <w:r>
        <w:t>ROW=6</w:t>
      </w:r>
      <w:proofErr w:type="gramStart"/>
      <w:r>
        <w:t>,MARY,4</w:t>
      </w:r>
      <w:proofErr w:type="gramEnd"/>
    </w:p>
    <w:p w:rsidR="00C35E0E" w:rsidRDefault="00C35E0E" w:rsidP="00C35E0E">
      <w:r>
        <w:t>ROW=10</w:t>
      </w:r>
      <w:proofErr w:type="gramStart"/>
      <w:r>
        <w:t>,RODDY,6</w:t>
      </w:r>
      <w:proofErr w:type="gramEnd"/>
    </w:p>
    <w:p w:rsidR="00C35E0E" w:rsidRDefault="00C35E0E" w:rsidP="00C35E0E">
      <w:r>
        <w:t>ROW=4</w:t>
      </w:r>
      <w:proofErr w:type="gramStart"/>
      <w:r>
        <w:t>,RONA,1</w:t>
      </w:r>
      <w:proofErr w:type="gramEnd"/>
    </w:p>
    <w:p w:rsidR="00C35E0E" w:rsidRDefault="00C35E0E" w:rsidP="00C35E0E">
      <w:r>
        <w:t>ROW=1</w:t>
      </w:r>
      <w:proofErr w:type="gramStart"/>
      <w:r>
        <w:t>,TOM,8</w:t>
      </w:r>
      <w:proofErr w:type="gramEnd"/>
    </w:p>
    <w:p w:rsidR="00C35E0E" w:rsidRDefault="00C35E0E" w:rsidP="00C35E0E">
      <w:r>
        <w:t>ROW=4</w:t>
      </w:r>
      <w:proofErr w:type="gramStart"/>
      <w:r>
        <w:t>,VIC,6</w:t>
      </w:r>
      <w:proofErr w:type="gramEnd"/>
    </w:p>
    <w:p w:rsidR="00C35E0E" w:rsidRDefault="00C35E0E" w:rsidP="00C35E0E"/>
    <w:p w:rsidR="00C35E0E" w:rsidRDefault="00C35E0E" w:rsidP="00C35E0E">
      <w:r>
        <w:t xml:space="preserve">// </w:t>
      </w:r>
      <w:proofErr w:type="gramStart"/>
      <w:r>
        <w:t>The</w:t>
      </w:r>
      <w:proofErr w:type="gramEnd"/>
      <w:r>
        <w:t xml:space="preserve"> vertical rows containing words.</w:t>
      </w:r>
    </w:p>
    <w:p w:rsidR="00C35E0E" w:rsidRDefault="00C35E0E" w:rsidP="00C35E0E">
      <w:r>
        <w:t>COLUMN=9</w:t>
      </w:r>
      <w:proofErr w:type="gramStart"/>
      <w:r>
        <w:t>,AL,5</w:t>
      </w:r>
      <w:proofErr w:type="gramEnd"/>
    </w:p>
    <w:p w:rsidR="00C35E0E" w:rsidRDefault="00C35E0E" w:rsidP="00C35E0E">
      <w:r>
        <w:t>COLUMN=3</w:t>
      </w:r>
      <w:proofErr w:type="gramStart"/>
      <w:r>
        <w:t>,ALAN,1</w:t>
      </w:r>
      <w:proofErr w:type="gramEnd"/>
    </w:p>
    <w:p w:rsidR="00C35E0E" w:rsidRDefault="00C35E0E" w:rsidP="00C35E0E">
      <w:r>
        <w:t>COLUMN=6</w:t>
      </w:r>
      <w:proofErr w:type="gramStart"/>
      <w:r>
        <w:t>,BEV,2</w:t>
      </w:r>
      <w:proofErr w:type="gramEnd"/>
    </w:p>
    <w:p w:rsidR="00C35E0E" w:rsidRDefault="00C35E0E" w:rsidP="00C35E0E">
      <w:r>
        <w:t>COLUMN=4</w:t>
      </w:r>
      <w:proofErr w:type="gramStart"/>
      <w:r>
        <w:t>,CENA,1</w:t>
      </w:r>
      <w:proofErr w:type="gramEnd"/>
    </w:p>
    <w:p w:rsidR="00C35E0E" w:rsidRDefault="00C35E0E" w:rsidP="00C35E0E">
      <w:r>
        <w:t>COLUMN=1</w:t>
      </w:r>
      <w:proofErr w:type="gramStart"/>
      <w:r>
        <w:t>,GEORGE,1</w:t>
      </w:r>
      <w:proofErr w:type="gramEnd"/>
    </w:p>
    <w:p w:rsidR="00C35E0E" w:rsidRDefault="00C35E0E" w:rsidP="00C35E0E">
      <w:r>
        <w:t>COLUMN=7</w:t>
      </w:r>
      <w:proofErr w:type="gramStart"/>
      <w:r>
        <w:t>,LILY,3</w:t>
      </w:r>
      <w:proofErr w:type="gramEnd"/>
    </w:p>
    <w:p w:rsidR="00C35E0E" w:rsidRDefault="00C35E0E" w:rsidP="00C35E0E">
      <w:r>
        <w:t>COLUMN=4</w:t>
      </w:r>
      <w:proofErr w:type="gramStart"/>
      <w:r>
        <w:t>,MARK,6</w:t>
      </w:r>
      <w:proofErr w:type="gramEnd"/>
    </w:p>
    <w:p w:rsidR="00C35E0E" w:rsidRDefault="00C35E0E" w:rsidP="00C35E0E">
      <w:r>
        <w:t>COLUMN=5</w:t>
      </w:r>
      <w:proofErr w:type="gramStart"/>
      <w:r>
        <w:t>,MAT,5</w:t>
      </w:r>
      <w:proofErr w:type="gramEnd"/>
    </w:p>
    <w:p w:rsidR="00C35E0E" w:rsidRDefault="00C35E0E" w:rsidP="00C35E0E">
      <w:r>
        <w:t>COLUMN=10</w:t>
      </w:r>
      <w:proofErr w:type="gramStart"/>
      <w:r>
        <w:t>,MATTHEW,1</w:t>
      </w:r>
      <w:proofErr w:type="gramEnd"/>
    </w:p>
    <w:p w:rsidR="00C35E0E" w:rsidRDefault="00C35E0E" w:rsidP="00C35E0E">
      <w:r>
        <w:t>COLUMN=2</w:t>
      </w:r>
      <w:proofErr w:type="gramStart"/>
      <w:r>
        <w:t>,PAM,8</w:t>
      </w:r>
      <w:proofErr w:type="gramEnd"/>
    </w:p>
    <w:p w:rsidR="00C35E0E" w:rsidRDefault="00C35E0E" w:rsidP="00C35E0E">
      <w:r>
        <w:t>COLUMN=6</w:t>
      </w:r>
      <w:proofErr w:type="gramStart"/>
      <w:r>
        <w:t>,ROGER,6</w:t>
      </w:r>
      <w:proofErr w:type="gramEnd"/>
    </w:p>
    <w:p w:rsidR="00C35E0E" w:rsidRDefault="00C35E0E" w:rsidP="00C35E0E">
      <w:r>
        <w:t>COLUMN=8</w:t>
      </w:r>
      <w:proofErr w:type="gramStart"/>
      <w:r>
        <w:t>,ROD,8</w:t>
      </w:r>
      <w:proofErr w:type="gramEnd"/>
    </w:p>
    <w:p w:rsidR="00C35E0E" w:rsidRDefault="00C35E0E" w:rsidP="00C35E0E">
      <w:r>
        <w:t>COLUMN=8</w:t>
      </w:r>
      <w:proofErr w:type="gramStart"/>
      <w:r>
        <w:t>,TRACE,1</w:t>
      </w:r>
      <w:proofErr w:type="gramEnd"/>
    </w:p>
    <w:p w:rsidR="00332F86" w:rsidRDefault="00C35E0E" w:rsidP="00C35E0E">
      <w:r>
        <w:t>COLUMN=10</w:t>
      </w:r>
      <w:proofErr w:type="gramStart"/>
      <w:r>
        <w:t>,TY,9</w:t>
      </w:r>
      <w:proofErr w:type="gramEnd"/>
      <w:r w:rsidRPr="00C35E0E">
        <w:drawing>
          <wp:anchor distT="0" distB="0" distL="114300" distR="114300" simplePos="0" relativeHeight="251701248" behindDoc="0" locked="0" layoutInCell="1" allowOverlap="1" wp14:anchorId="48090EE9" wp14:editId="1E8DE068">
            <wp:simplePos x="0" y="0"/>
            <wp:positionH relativeFrom="margin">
              <wp:posOffset>-285750</wp:posOffset>
            </wp:positionH>
            <wp:positionV relativeFrom="paragraph">
              <wp:posOffset>9032875</wp:posOffset>
            </wp:positionV>
            <wp:extent cx="7225665" cy="60960"/>
            <wp:effectExtent l="0" t="0" r="0" b="0"/>
            <wp:wrapNone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5665" cy="6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332F86"/>
    <w:p w:rsidR="00332F86" w:rsidRDefault="00332F86"/>
    <w:p w:rsidR="00332F86" w:rsidRDefault="00332F86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>
      <w:pPr>
        <w:rPr>
          <w:b/>
          <w:sz w:val="28"/>
          <w:szCs w:val="28"/>
        </w:rPr>
      </w:pPr>
      <w:r w:rsidRPr="006E72B9">
        <w:rPr>
          <w:b/>
          <w:sz w:val="28"/>
          <w:szCs w:val="28"/>
        </w:rPr>
        <w:drawing>
          <wp:anchor distT="0" distB="0" distL="114300" distR="114300" simplePos="0" relativeHeight="251706368" behindDoc="0" locked="0" layoutInCell="1" allowOverlap="1" wp14:anchorId="6B99AD5D" wp14:editId="019CC878">
            <wp:simplePos x="0" y="0"/>
            <wp:positionH relativeFrom="page">
              <wp:posOffset>17780</wp:posOffset>
            </wp:positionH>
            <wp:positionV relativeFrom="paragraph">
              <wp:posOffset>-232410</wp:posOffset>
            </wp:positionV>
            <wp:extent cx="7553960" cy="463550"/>
            <wp:effectExtent l="0" t="0" r="8890" b="0"/>
            <wp:wrapNone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E72B9">
        <w:rPr>
          <w:b/>
          <w:sz w:val="28"/>
          <w:szCs w:val="28"/>
        </w:rPr>
        <w:drawing>
          <wp:anchor distT="0" distB="0" distL="114300" distR="114300" simplePos="0" relativeHeight="251707392" behindDoc="0" locked="0" layoutInCell="1" allowOverlap="1" wp14:anchorId="3C273F49" wp14:editId="48B3AAA9">
            <wp:simplePos x="0" y="0"/>
            <wp:positionH relativeFrom="column">
              <wp:posOffset>-170147</wp:posOffset>
            </wp:positionH>
            <wp:positionV relativeFrom="paragraph">
              <wp:posOffset>-308758</wp:posOffset>
            </wp:positionV>
            <wp:extent cx="4476750" cy="260985"/>
            <wp:effectExtent l="0" t="0" r="0" b="5715"/>
            <wp:wrapNone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E72B9" w:rsidRDefault="006E72B9">
      <w:pPr>
        <w:rPr>
          <w:b/>
          <w:sz w:val="28"/>
          <w:szCs w:val="28"/>
        </w:rPr>
      </w:pPr>
    </w:p>
    <w:p w:rsidR="006E72B9" w:rsidRDefault="006E72B9">
      <w:r w:rsidRPr="00C35E0E">
        <w:rPr>
          <w:b/>
          <w:sz w:val="28"/>
          <w:szCs w:val="28"/>
        </w:rPr>
        <w:t xml:space="preserve">Marking 1 </w:t>
      </w:r>
      <w:r>
        <w:rPr>
          <w:b/>
          <w:sz w:val="28"/>
          <w:szCs w:val="28"/>
        </w:rPr>
        <w:t>Configuration</w:t>
      </w:r>
      <w:r w:rsidRPr="00C35E0E">
        <w:rPr>
          <w:b/>
          <w:sz w:val="28"/>
          <w:szCs w:val="28"/>
        </w:rPr>
        <w:t>.txt</w:t>
      </w:r>
    </w:p>
    <w:p w:rsidR="00C35E0E" w:rsidRDefault="00C35E0E" w:rsidP="00C35E0E">
      <w:r>
        <w:t>// Log File Configurations.</w:t>
      </w:r>
    </w:p>
    <w:p w:rsidR="00C35E0E" w:rsidRDefault="00C35E0E" w:rsidP="00C35E0E">
      <w:r>
        <w:t xml:space="preserve">// </w:t>
      </w:r>
      <w:proofErr w:type="gramStart"/>
      <w:r>
        <w:t>The</w:t>
      </w:r>
      <w:proofErr w:type="gramEnd"/>
      <w:r>
        <w:t xml:space="preserve"> default log file name.</w:t>
      </w:r>
    </w:p>
    <w:p w:rsidR="00C35E0E" w:rsidRDefault="00C35E0E" w:rsidP="00C35E0E">
      <w:r>
        <w:t xml:space="preserve">LOGFILE_NAME="log.txt"   // log file   </w:t>
      </w:r>
    </w:p>
    <w:p w:rsidR="00C35E0E" w:rsidRDefault="00C35E0E" w:rsidP="00C35E0E"/>
    <w:p w:rsidR="00C35E0E" w:rsidRDefault="00C35E0E" w:rsidP="00C35E0E">
      <w:r>
        <w:t>// Word List Configurations.</w:t>
      </w:r>
    </w:p>
    <w:p w:rsidR="00C35E0E" w:rsidRDefault="00C35E0E" w:rsidP="00C35E0E">
      <w:r>
        <w:t>// Limits on the size of the word list.</w:t>
      </w:r>
    </w:p>
    <w:p w:rsidR="00C35E0E" w:rsidRDefault="00C35E0E" w:rsidP="00C35E0E">
      <w:r>
        <w:t>MINIMUM_NUMBER_OF_UNIQUE_WORDS=10</w:t>
      </w:r>
    </w:p>
    <w:p w:rsidR="00C35E0E" w:rsidRDefault="00C35E0E" w:rsidP="00C35E0E">
      <w:r>
        <w:t>MAXIMUM_NUMBER_OF_UNIQUE_WORDS=1000</w:t>
      </w:r>
    </w:p>
    <w:p w:rsidR="00C35E0E" w:rsidRDefault="00C35E0E" w:rsidP="00C35E0E"/>
    <w:p w:rsidR="00C35E0E" w:rsidRDefault="00C35E0E" w:rsidP="00C35E0E">
      <w:r>
        <w:t xml:space="preserve">// </w:t>
      </w:r>
      <w:proofErr w:type="spellStart"/>
      <w:r>
        <w:t>Crozzle</w:t>
      </w:r>
      <w:proofErr w:type="spellEnd"/>
      <w:r>
        <w:t xml:space="preserve"> Output Configurations.</w:t>
      </w:r>
    </w:p>
    <w:p w:rsidR="00C35E0E" w:rsidRDefault="00C35E0E" w:rsidP="00C35E0E">
      <w:r>
        <w:t>INVALID_CROZZLE_SCORE="INVALID CROZZLE"</w:t>
      </w:r>
    </w:p>
    <w:p w:rsidR="00C35E0E" w:rsidRDefault="00C35E0E" w:rsidP="00C35E0E">
      <w:r>
        <w:t>UPPERCASE=true</w:t>
      </w:r>
    </w:p>
    <w:p w:rsidR="00C35E0E" w:rsidRDefault="00C35E0E" w:rsidP="00C35E0E">
      <w:r>
        <w:t xml:space="preserve">STYLE="&lt;style&gt; table, td </w:t>
      </w:r>
      <w:proofErr w:type="gramStart"/>
      <w:r>
        <w:t>{ border</w:t>
      </w:r>
      <w:proofErr w:type="gramEnd"/>
      <w:r>
        <w:t xml:space="preserve">: 1px solid black; border-collapse: collapse; } td { width:24px; height:18px; text-align: </w:t>
      </w:r>
      <w:proofErr w:type="spellStart"/>
      <w:r>
        <w:t>center</w:t>
      </w:r>
      <w:proofErr w:type="spellEnd"/>
      <w:r>
        <w:t>; } &lt;/style&gt;"</w:t>
      </w:r>
    </w:p>
    <w:p w:rsidR="00C35E0E" w:rsidRDefault="00C35E0E" w:rsidP="00C35E0E"/>
    <w:p w:rsidR="00C35E0E" w:rsidRDefault="00C35E0E" w:rsidP="00C35E0E">
      <w:r>
        <w:t>BGCOLOUR_EMPTY_TD=#777777</w:t>
      </w:r>
    </w:p>
    <w:p w:rsidR="00C35E0E" w:rsidRDefault="00C35E0E" w:rsidP="00C35E0E">
      <w:r>
        <w:t>BGCOLOUR_NON_EMPTY_TD=#</w:t>
      </w:r>
      <w:proofErr w:type="spellStart"/>
      <w:r>
        <w:t>ffffff</w:t>
      </w:r>
      <w:proofErr w:type="spellEnd"/>
    </w:p>
    <w:p w:rsidR="00C35E0E" w:rsidRDefault="00C35E0E" w:rsidP="00C35E0E"/>
    <w:p w:rsidR="00C35E0E" w:rsidRDefault="00C35E0E" w:rsidP="00C35E0E">
      <w:r>
        <w:t xml:space="preserve">// </w:t>
      </w:r>
      <w:proofErr w:type="spellStart"/>
      <w:r>
        <w:t>Crozzle</w:t>
      </w:r>
      <w:proofErr w:type="spellEnd"/>
      <w:r>
        <w:t xml:space="preserve"> Configurations.</w:t>
      </w:r>
    </w:p>
    <w:p w:rsidR="00C35E0E" w:rsidRDefault="00C35E0E" w:rsidP="00C35E0E">
      <w:r>
        <w:t xml:space="preserve">// Limits on the size of the </w:t>
      </w:r>
      <w:proofErr w:type="spellStart"/>
      <w:r>
        <w:t>crozzle</w:t>
      </w:r>
      <w:proofErr w:type="spellEnd"/>
      <w:r>
        <w:t xml:space="preserve"> grid.</w:t>
      </w:r>
    </w:p>
    <w:p w:rsidR="00C35E0E" w:rsidRDefault="00C35E0E" w:rsidP="00C35E0E">
      <w:r>
        <w:t>MINIMUM_NUMBER_OF_ROWS=8</w:t>
      </w:r>
    </w:p>
    <w:p w:rsidR="00C35E0E" w:rsidRDefault="00C35E0E" w:rsidP="00C35E0E">
      <w:r>
        <w:t>MAXIMUM_NUMBER_OF_ROWS=80</w:t>
      </w:r>
    </w:p>
    <w:p w:rsidR="00C35E0E" w:rsidRDefault="00C35E0E" w:rsidP="00C35E0E">
      <w:r>
        <w:t>MINIMUM_NUMBER_OF_COLUMNS=10</w:t>
      </w:r>
    </w:p>
    <w:p w:rsidR="00C35E0E" w:rsidRDefault="00C35E0E" w:rsidP="00C35E0E">
      <w:r>
        <w:t>MAXIMUM_NUMBER_OF_COLUMNS=100</w:t>
      </w:r>
    </w:p>
    <w:p w:rsidR="00C35E0E" w:rsidRDefault="00C35E0E" w:rsidP="00C35E0E"/>
    <w:p w:rsidR="00C35E0E" w:rsidRDefault="00C35E0E" w:rsidP="00C35E0E">
      <w:r>
        <w:t>// Limits on the number of horizontal words and</w:t>
      </w:r>
    </w:p>
    <w:p w:rsidR="00C35E0E" w:rsidRDefault="00C35E0E" w:rsidP="00C35E0E">
      <w:r>
        <w:t xml:space="preserve">// vertical words in a </w:t>
      </w:r>
      <w:proofErr w:type="spellStart"/>
      <w:r>
        <w:t>crozzle</w:t>
      </w:r>
      <w:proofErr w:type="spellEnd"/>
      <w:r>
        <w:t>.</w:t>
      </w:r>
    </w:p>
    <w:p w:rsidR="00C35E0E" w:rsidRDefault="00C35E0E" w:rsidP="00C35E0E">
      <w:r>
        <w:t>MINIMUM_HORIZONTAL_WORDS=1</w:t>
      </w:r>
    </w:p>
    <w:p w:rsidR="00C35E0E" w:rsidRDefault="00C35E0E" w:rsidP="00C35E0E">
      <w:r>
        <w:t>MAXIMUM_HORIZONTAL_WORDS=100</w:t>
      </w:r>
    </w:p>
    <w:p w:rsidR="00C35E0E" w:rsidRDefault="00C35E0E" w:rsidP="00C35E0E">
      <w:r>
        <w:t>MINIMUM_VERTICAL_WORDS=1</w:t>
      </w:r>
    </w:p>
    <w:p w:rsidR="00C35E0E" w:rsidRDefault="00C35E0E" w:rsidP="00C35E0E">
      <w:r>
        <w:t>MAXIMUM_VERTICAL_WORDS=100</w:t>
      </w:r>
    </w:p>
    <w:p w:rsidR="00C35E0E" w:rsidRDefault="00C35E0E" w:rsidP="00C35E0E"/>
    <w:p w:rsidR="00C35E0E" w:rsidRDefault="00C35E0E" w:rsidP="00C35E0E">
      <w:r>
        <w:t xml:space="preserve">// Limits on the number of </w:t>
      </w:r>
    </w:p>
    <w:p w:rsidR="00C35E0E" w:rsidRDefault="00C35E0E" w:rsidP="00C35E0E">
      <w:r>
        <w:t>// intersecting vertical words for each horizontal word, and</w:t>
      </w:r>
    </w:p>
    <w:p w:rsidR="00C35E0E" w:rsidRDefault="00C35E0E" w:rsidP="00C35E0E">
      <w:r>
        <w:t>// intersecting horizontal words for each vertical word.</w:t>
      </w:r>
    </w:p>
    <w:p w:rsidR="00C35E0E" w:rsidRDefault="00C35E0E" w:rsidP="00C35E0E">
      <w:r>
        <w:t>MINIMUM_INTERSECTIONS_IN_HORIZONTAL_WORDS=1</w:t>
      </w:r>
    </w:p>
    <w:p w:rsidR="00C35E0E" w:rsidRDefault="00C35E0E" w:rsidP="00C35E0E">
      <w:r>
        <w:t>MAXIMUM_INTERSECTIONS_IN_HORIZONTAL_WORDS=100</w:t>
      </w:r>
    </w:p>
    <w:p w:rsidR="00C35E0E" w:rsidRDefault="00C35E0E" w:rsidP="00C35E0E">
      <w:r>
        <w:t>MINIMUM_INTERSECTIONS_IN_VERTICAL_WORDS=1</w:t>
      </w:r>
    </w:p>
    <w:p w:rsidR="00C35E0E" w:rsidRDefault="00C35E0E" w:rsidP="00C35E0E">
      <w:r>
        <w:t>MAXIMUM_INTERSECTIONS_IN_VERTICAL_WORDS=100</w:t>
      </w:r>
    </w:p>
    <w:p w:rsidR="00C35E0E" w:rsidRDefault="00C35E0E" w:rsidP="00C35E0E"/>
    <w:p w:rsidR="00C35E0E" w:rsidRDefault="00C35E0E" w:rsidP="00C35E0E">
      <w:r>
        <w:t xml:space="preserve">// Limits on duplicate words in the </w:t>
      </w:r>
      <w:proofErr w:type="spellStart"/>
      <w:r>
        <w:t>crozzle</w:t>
      </w:r>
      <w:proofErr w:type="spellEnd"/>
      <w:r>
        <w:t>.</w:t>
      </w:r>
    </w:p>
    <w:p w:rsidR="00C35E0E" w:rsidRDefault="00C35E0E" w:rsidP="00C35E0E">
      <w:r>
        <w:t>MINIMUM_NUMBER_OF_THE_SAME_WORD=1</w:t>
      </w:r>
    </w:p>
    <w:p w:rsidR="00C35E0E" w:rsidRDefault="00C35E0E" w:rsidP="00C35E0E">
      <w:r>
        <w:t>MAXIMUM_NUMBER_OF_THE_SAME_WORD=2</w:t>
      </w:r>
    </w:p>
    <w:p w:rsidR="00C35E0E" w:rsidRDefault="00C35E0E" w:rsidP="00C35E0E"/>
    <w:p w:rsidR="00C35E0E" w:rsidRDefault="00C35E0E" w:rsidP="00C35E0E">
      <w:r>
        <w:t>// Limits on the number of valid word groups.</w:t>
      </w:r>
    </w:p>
    <w:p w:rsidR="00C35E0E" w:rsidRDefault="00C35E0E" w:rsidP="00C35E0E">
      <w:r>
        <w:t>MINIMUM_NUMBER_OF_GROUPS=1</w:t>
      </w:r>
    </w:p>
    <w:p w:rsidR="00C35E0E" w:rsidRDefault="00C35E0E" w:rsidP="00C35E0E">
      <w:r>
        <w:t>MAXIMUM_NUMBER_OF_GROUPS=1</w:t>
      </w:r>
    </w:p>
    <w:p w:rsidR="00C35E0E" w:rsidRDefault="00C35E0E" w:rsidP="00C35E0E"/>
    <w:p w:rsidR="00C35E0E" w:rsidRDefault="00C35E0E" w:rsidP="00C35E0E">
      <w:r>
        <w:t>// Scoring Configurations</w:t>
      </w:r>
    </w:p>
    <w:p w:rsidR="00C35E0E" w:rsidRDefault="00C35E0E" w:rsidP="00C35E0E">
      <w:r>
        <w:t xml:space="preserve">// </w:t>
      </w:r>
      <w:proofErr w:type="gramStart"/>
      <w:r>
        <w:t>The</w:t>
      </w:r>
      <w:proofErr w:type="gramEnd"/>
      <w:r>
        <w:t xml:space="preserve"> number of points per word within the </w:t>
      </w:r>
      <w:proofErr w:type="spellStart"/>
      <w:r>
        <w:t>crozzle</w:t>
      </w:r>
      <w:proofErr w:type="spellEnd"/>
      <w:r>
        <w:t>.</w:t>
      </w:r>
    </w:p>
    <w:p w:rsidR="00AD725E" w:rsidRDefault="00AD725E" w:rsidP="00C35E0E">
      <w:r w:rsidRPr="006E72B9">
        <w:lastRenderedPageBreak/>
        <w:drawing>
          <wp:anchor distT="0" distB="0" distL="114300" distR="114300" simplePos="0" relativeHeight="251709440" behindDoc="0" locked="0" layoutInCell="1" allowOverlap="1" wp14:anchorId="6B99AD5D" wp14:editId="019CC878">
            <wp:simplePos x="0" y="0"/>
            <wp:positionH relativeFrom="page">
              <wp:posOffset>29210</wp:posOffset>
            </wp:positionH>
            <wp:positionV relativeFrom="paragraph">
              <wp:posOffset>-198120</wp:posOffset>
            </wp:positionV>
            <wp:extent cx="7553960" cy="463550"/>
            <wp:effectExtent l="0" t="0" r="8890" b="0"/>
            <wp:wrapNone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E72B9">
        <w:drawing>
          <wp:anchor distT="0" distB="0" distL="114300" distR="114300" simplePos="0" relativeHeight="251710464" behindDoc="0" locked="0" layoutInCell="1" allowOverlap="1" wp14:anchorId="3C273F49" wp14:editId="48B3AAA9">
            <wp:simplePos x="0" y="0"/>
            <wp:positionH relativeFrom="column">
              <wp:posOffset>-158115</wp:posOffset>
            </wp:positionH>
            <wp:positionV relativeFrom="paragraph">
              <wp:posOffset>-273875</wp:posOffset>
            </wp:positionV>
            <wp:extent cx="4476750" cy="260985"/>
            <wp:effectExtent l="0" t="0" r="0" b="5715"/>
            <wp:wrapNone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D725E" w:rsidRDefault="00AD725E" w:rsidP="00C35E0E"/>
    <w:p w:rsidR="00AD725E" w:rsidRDefault="00AD725E" w:rsidP="00C35E0E"/>
    <w:p w:rsidR="00C35E0E" w:rsidRDefault="00C35E0E" w:rsidP="00C35E0E">
      <w:r>
        <w:t>POINTS_PER_WORD=10</w:t>
      </w:r>
    </w:p>
    <w:p w:rsidR="00C35E0E" w:rsidRDefault="00C35E0E" w:rsidP="00C35E0E"/>
    <w:p w:rsidR="00C35E0E" w:rsidRDefault="00C35E0E" w:rsidP="00C35E0E">
      <w:r>
        <w:t>// Points per letter that is at the intersection of</w:t>
      </w:r>
    </w:p>
    <w:p w:rsidR="00C35E0E" w:rsidRDefault="00C35E0E" w:rsidP="00C35E0E">
      <w:r>
        <w:t xml:space="preserve">// a horizontal and vertical word within the </w:t>
      </w:r>
      <w:proofErr w:type="spellStart"/>
      <w:r>
        <w:t>crozzle</w:t>
      </w:r>
      <w:proofErr w:type="spellEnd"/>
      <w:r>
        <w:t>.</w:t>
      </w:r>
    </w:p>
    <w:p w:rsidR="00C35E0E" w:rsidRDefault="00C35E0E" w:rsidP="00C35E0E">
      <w:r>
        <w:t>INTERSECTING_POINTS_PER_LETTER="A=1,B=2,C=2,D=2,E=1,F=4,G=4,H=4,I=1,J=8,K=8,L=8,M=8,N=8,O=1,P=16,Q=16,R=16,S=16,T=16,U=1,V=32,W=32,X=64,Y=64,Z=128"</w:t>
      </w:r>
    </w:p>
    <w:p w:rsidR="00C35E0E" w:rsidRDefault="00C35E0E" w:rsidP="00C35E0E"/>
    <w:p w:rsidR="00C35E0E" w:rsidRDefault="00C35E0E" w:rsidP="00C35E0E">
      <w:r>
        <w:t>// Points per letter that is not at the intersection of</w:t>
      </w:r>
    </w:p>
    <w:p w:rsidR="00C35E0E" w:rsidRDefault="00C35E0E" w:rsidP="00C35E0E">
      <w:r>
        <w:t xml:space="preserve">// a horizontal and vertical word within the </w:t>
      </w:r>
      <w:proofErr w:type="spellStart"/>
      <w:r>
        <w:t>crozzle</w:t>
      </w:r>
      <w:proofErr w:type="spellEnd"/>
      <w:r>
        <w:t>.</w:t>
      </w:r>
    </w:p>
    <w:p w:rsidR="00C35E0E" w:rsidRDefault="00C35E0E" w:rsidP="00C35E0E">
      <w:r>
        <w:t>NON_INTERSECTING_POINTS_PER_LETTER="A=0,B=0,C=0,D=0,E=0,F=0,G=0,H=0,I=0,J=0,K=0,L=0,M=0,N=0,O=0,P=0,Q=0,R=0,S=0,T=0,U=0,V=0,W=0,X=0,Y=0,Z=0"</w:t>
      </w:r>
    </w:p>
    <w:p w:rsidR="00332F86" w:rsidRDefault="00332F86"/>
    <w:p w:rsidR="006E72B9" w:rsidRDefault="006E72B9" w:rsidP="006E72B9">
      <w:r w:rsidRPr="00C35E0E">
        <w:rPr>
          <w:b/>
          <w:sz w:val="28"/>
          <w:szCs w:val="28"/>
        </w:rPr>
        <w:t xml:space="preserve">Marking 1 </w:t>
      </w:r>
      <w:r>
        <w:rPr>
          <w:b/>
          <w:sz w:val="28"/>
          <w:szCs w:val="28"/>
        </w:rPr>
        <w:t>Wordlist</w:t>
      </w:r>
      <w:r w:rsidRPr="00C35E0E">
        <w:rPr>
          <w:b/>
          <w:sz w:val="28"/>
          <w:szCs w:val="28"/>
        </w:rPr>
        <w:t>.txt</w:t>
      </w:r>
    </w:p>
    <w:p w:rsidR="00332F86" w:rsidRDefault="00332F86"/>
    <w:p w:rsidR="00332F86" w:rsidRDefault="006E72B9">
      <w:r w:rsidRPr="006E72B9">
        <w:t>AL,ALAN,ANGELA,BETTY,BEV,BILL,BRENDA,CATO,CENA,ED,FRED,GARY,GEORGE,GRACE,HARRY,JACKIE,JESSICA,JILL,JOHN,LARRY,LE,LEAH,LILY,MARK,MARY,MAT,MATTHEW,OSCAR,PAM,ROBERT,ROGER,ROD,RODDY,RONA,TOM,TRACE,TY,VIC,WENDY,WALTER</w:t>
      </w:r>
    </w:p>
    <w:p w:rsidR="00332F86" w:rsidRDefault="00332F86"/>
    <w:p w:rsidR="00332F86" w:rsidRDefault="00332F86"/>
    <w:p w:rsidR="00332F86" w:rsidRDefault="006E72B9">
      <w:r w:rsidRPr="006E72B9">
        <w:drawing>
          <wp:anchor distT="0" distB="0" distL="114300" distR="114300" simplePos="0" relativeHeight="251712512" behindDoc="0" locked="0" layoutInCell="1" allowOverlap="1" wp14:anchorId="20393132" wp14:editId="4D21127F">
            <wp:simplePos x="0" y="0"/>
            <wp:positionH relativeFrom="page">
              <wp:align>right</wp:align>
            </wp:positionH>
            <wp:positionV relativeFrom="paragraph">
              <wp:posOffset>169661</wp:posOffset>
            </wp:positionV>
            <wp:extent cx="7553960" cy="463550"/>
            <wp:effectExtent l="0" t="0" r="8890" b="0"/>
            <wp:wrapNone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32F86" w:rsidRDefault="006E72B9">
      <w:r w:rsidRPr="006E72B9">
        <w:rPr>
          <w:noProof/>
          <w:lang w:eastAsia="en-AU"/>
        </w:rPr>
        <w:drawing>
          <wp:inline distT="0" distB="0" distL="0" distR="0">
            <wp:extent cx="4476750" cy="249555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2F86" w:rsidRDefault="00332F86"/>
    <w:p w:rsidR="00332F86" w:rsidRDefault="00332F86"/>
    <w:p w:rsidR="00332F86" w:rsidRDefault="00332F86"/>
    <w:p w:rsidR="006E72B9" w:rsidRDefault="006E72B9">
      <w:r>
        <w:rPr>
          <w:b/>
          <w:sz w:val="28"/>
          <w:szCs w:val="28"/>
        </w:rPr>
        <w:t>Marking 2</w:t>
      </w:r>
      <w:r w:rsidRPr="00C35E0E">
        <w:rPr>
          <w:b/>
          <w:sz w:val="28"/>
          <w:szCs w:val="28"/>
        </w:rPr>
        <w:t xml:space="preserve"> Crozzle.txt</w:t>
      </w:r>
    </w:p>
    <w:p w:rsidR="006E72B9" w:rsidRDefault="006E72B9" w:rsidP="006E72B9">
      <w:r>
        <w:t>// File dependencies.</w:t>
      </w:r>
    </w:p>
    <w:p w:rsidR="006E72B9" w:rsidRDefault="006E72B9" w:rsidP="006E72B9">
      <w:r>
        <w:t xml:space="preserve">// </w:t>
      </w:r>
      <w:proofErr w:type="spellStart"/>
      <w:r>
        <w:t>Configuraton</w:t>
      </w:r>
      <w:proofErr w:type="spellEnd"/>
      <w:r>
        <w:t xml:space="preserve"> file.</w:t>
      </w:r>
    </w:p>
    <w:p w:rsidR="006E72B9" w:rsidRDefault="006E72B9" w:rsidP="006E72B9">
      <w:r>
        <w:t>CONFIGURATION_FILE=".\Marking 2 Configuration.txt"</w:t>
      </w:r>
    </w:p>
    <w:p w:rsidR="006E72B9" w:rsidRDefault="006E72B9" w:rsidP="006E72B9"/>
    <w:p w:rsidR="006E72B9" w:rsidRDefault="006E72B9" w:rsidP="006E72B9">
      <w:r>
        <w:t>// Word list file.</w:t>
      </w:r>
    </w:p>
    <w:p w:rsidR="006E72B9" w:rsidRDefault="006E72B9" w:rsidP="006E72B9">
      <w:r>
        <w:t>WORDLIST_FILE=".\Marking 2 Wordlist.txt"</w:t>
      </w:r>
    </w:p>
    <w:p w:rsidR="006E72B9" w:rsidRDefault="006E72B9" w:rsidP="006E72B9"/>
    <w:p w:rsidR="006E72B9" w:rsidRDefault="006E72B9" w:rsidP="006E72B9">
      <w:r>
        <w:t xml:space="preserve">// </w:t>
      </w:r>
      <w:proofErr w:type="spellStart"/>
      <w:r>
        <w:t>Crozzle</w:t>
      </w:r>
      <w:proofErr w:type="spellEnd"/>
      <w:r>
        <w:t xml:space="preserve"> Size.</w:t>
      </w:r>
    </w:p>
    <w:p w:rsidR="006E72B9" w:rsidRDefault="006E72B9" w:rsidP="006E72B9">
      <w:r>
        <w:t xml:space="preserve">// </w:t>
      </w:r>
      <w:proofErr w:type="gramStart"/>
      <w:r>
        <w:t>The</w:t>
      </w:r>
      <w:proofErr w:type="gramEnd"/>
      <w:r>
        <w:t xml:space="preserve"> number of rows and columns.</w:t>
      </w:r>
    </w:p>
    <w:p w:rsidR="006E72B9" w:rsidRDefault="006E72B9" w:rsidP="006E72B9">
      <w:r>
        <w:t xml:space="preserve">ROWS=10       // </w:t>
      </w:r>
      <w:proofErr w:type="gramStart"/>
      <w:r>
        <w:t>This</w:t>
      </w:r>
      <w:proofErr w:type="gramEnd"/>
      <w:r>
        <w:t xml:space="preserve"> </w:t>
      </w:r>
      <w:proofErr w:type="spellStart"/>
      <w:r>
        <w:t>crozzle</w:t>
      </w:r>
      <w:proofErr w:type="spellEnd"/>
      <w:r>
        <w:t xml:space="preserve"> will have 10 rows.</w:t>
      </w:r>
    </w:p>
    <w:p w:rsidR="006E72B9" w:rsidRDefault="006E72B9" w:rsidP="006E72B9">
      <w:r>
        <w:t>COLUMNS=10</w:t>
      </w:r>
    </w:p>
    <w:p w:rsidR="006E72B9" w:rsidRDefault="006E72B9" w:rsidP="006E72B9"/>
    <w:p w:rsidR="006E72B9" w:rsidRDefault="006E72B9" w:rsidP="006E72B9">
      <w:r>
        <w:t>// Word Data.</w:t>
      </w:r>
    </w:p>
    <w:p w:rsidR="006E72B9" w:rsidRDefault="006E72B9" w:rsidP="006E72B9">
      <w:r>
        <w:t xml:space="preserve">// </w:t>
      </w:r>
      <w:proofErr w:type="gramStart"/>
      <w:r>
        <w:t>The</w:t>
      </w:r>
      <w:proofErr w:type="gramEnd"/>
      <w:r>
        <w:t xml:space="preserve"> horizontal rows containing words.</w:t>
      </w:r>
    </w:p>
    <w:p w:rsidR="006E72B9" w:rsidRDefault="006E72B9" w:rsidP="006E72B9">
      <w:r>
        <w:t>=3</w:t>
      </w:r>
      <w:proofErr w:type="gramStart"/>
      <w:r>
        <w:t>,ANGELA,3</w:t>
      </w:r>
      <w:proofErr w:type="gramEnd"/>
      <w:r>
        <w:t xml:space="preserve">      // error 1</w:t>
      </w:r>
    </w:p>
    <w:p w:rsidR="006E72B9" w:rsidRDefault="006E72B9" w:rsidP="006E72B9">
      <w:r>
        <w:t>ROW=</w:t>
      </w:r>
      <w:proofErr w:type="gramStart"/>
      <w:r>
        <w:t>,CATO,3</w:t>
      </w:r>
      <w:proofErr w:type="gramEnd"/>
      <w:r>
        <w:t xml:space="preserve">      // error 2</w:t>
      </w:r>
    </w:p>
    <w:p w:rsidR="006E72B9" w:rsidRDefault="006E72B9" w:rsidP="006E72B9">
      <w:r>
        <w:t>ROW=2,$#@$#@,3   // error 3</w:t>
      </w:r>
    </w:p>
    <w:p w:rsidR="006E72B9" w:rsidRDefault="006E72B9" w:rsidP="006E72B9">
      <w:r>
        <w:t>ROW=5</w:t>
      </w:r>
      <w:proofErr w:type="gramStart"/>
      <w:r>
        <w:t>,LEAH,XYZ</w:t>
      </w:r>
      <w:proofErr w:type="gramEnd"/>
      <w:r>
        <w:t xml:space="preserve">   // error 4</w:t>
      </w:r>
    </w:p>
    <w:p w:rsidR="006E72B9" w:rsidRDefault="006E72B9" w:rsidP="006E72B9">
      <w:r>
        <w:t>ROW=6,</w:t>
      </w:r>
      <w:proofErr w:type="gramStart"/>
      <w:r>
        <w:t>,1</w:t>
      </w:r>
      <w:proofErr w:type="gramEnd"/>
      <w:r>
        <w:t xml:space="preserve">         // error 5</w:t>
      </w:r>
    </w:p>
    <w:p w:rsidR="006E72B9" w:rsidRDefault="006E72B9" w:rsidP="006E72B9">
      <w:r>
        <w:t>ROW=8</w:t>
      </w:r>
      <w:proofErr w:type="gramStart"/>
      <w:r>
        <w:t>,GARY</w:t>
      </w:r>
      <w:proofErr w:type="gramEnd"/>
      <w:r>
        <w:t>,      // error 6</w:t>
      </w:r>
    </w:p>
    <w:p w:rsidR="006E72B9" w:rsidRDefault="006E72B9" w:rsidP="006E72B9">
      <w:r>
        <w:t>ROW=12</w:t>
      </w:r>
      <w:proofErr w:type="gramStart"/>
      <w:r>
        <w:t>,GRACE,1</w:t>
      </w:r>
      <w:proofErr w:type="gramEnd"/>
      <w:r>
        <w:t xml:space="preserve">   // error 7</w:t>
      </w:r>
    </w:p>
    <w:p w:rsidR="006E72B9" w:rsidRDefault="006E72B9" w:rsidP="006E72B9">
      <w:r>
        <w:t>ROW=ABC</w:t>
      </w:r>
      <w:proofErr w:type="gramStart"/>
      <w:r>
        <w:t>,LE,9</w:t>
      </w:r>
      <w:proofErr w:type="gramEnd"/>
      <w:r>
        <w:t xml:space="preserve">     // error 8</w:t>
      </w:r>
    </w:p>
    <w:p w:rsidR="006E72B9" w:rsidRDefault="006E72B9" w:rsidP="006E72B9">
      <w:r>
        <w:t>ROW=1</w:t>
      </w:r>
      <w:proofErr w:type="gramStart"/>
      <w:r>
        <w:t>,TOM,8</w:t>
      </w:r>
      <w:proofErr w:type="gramEnd"/>
    </w:p>
    <w:p w:rsidR="006E72B9" w:rsidRDefault="006E72B9" w:rsidP="006E72B9">
      <w:r>
        <w:t>ROW=4</w:t>
      </w:r>
      <w:proofErr w:type="gramStart"/>
      <w:r>
        <w:t>,RONA,1</w:t>
      </w:r>
      <w:proofErr w:type="gramEnd"/>
    </w:p>
    <w:p w:rsidR="006E72B9" w:rsidRDefault="006E72B9" w:rsidP="006E72B9">
      <w:r>
        <w:t>ROW=4</w:t>
      </w:r>
      <w:proofErr w:type="gramStart"/>
      <w:r>
        <w:t>,VIC,6</w:t>
      </w:r>
      <w:proofErr w:type="gramEnd"/>
    </w:p>
    <w:p w:rsidR="006E72B9" w:rsidRDefault="006E72B9" w:rsidP="006E72B9">
      <w:r>
        <w:t>ROW=6</w:t>
      </w:r>
      <w:proofErr w:type="gramStart"/>
      <w:r>
        <w:t>,MARY,4</w:t>
      </w:r>
      <w:proofErr w:type="gramEnd"/>
    </w:p>
    <w:p w:rsidR="006E72B9" w:rsidRDefault="006E72B9" w:rsidP="006E72B9">
      <w:r>
        <w:t>ROW=9</w:t>
      </w:r>
      <w:proofErr w:type="gramStart"/>
      <w:r>
        <w:t>,JACKIE,1</w:t>
      </w:r>
      <w:proofErr w:type="gramEnd"/>
    </w:p>
    <w:p w:rsidR="00FE3C34" w:rsidRDefault="00FE3C34" w:rsidP="006E72B9">
      <w:r w:rsidRPr="006E72B9">
        <w:rPr>
          <w:noProof/>
          <w:lang w:eastAsia="en-AU"/>
        </w:rPr>
        <w:lastRenderedPageBreak/>
        <w:drawing>
          <wp:anchor distT="0" distB="0" distL="114300" distR="114300" simplePos="0" relativeHeight="251715584" behindDoc="0" locked="0" layoutInCell="1" allowOverlap="1">
            <wp:simplePos x="0" y="0"/>
            <wp:positionH relativeFrom="column">
              <wp:posOffset>-314325</wp:posOffset>
            </wp:positionH>
            <wp:positionV relativeFrom="paragraph">
              <wp:posOffset>-234950</wp:posOffset>
            </wp:positionV>
            <wp:extent cx="4476750" cy="249555"/>
            <wp:effectExtent l="0" t="0" r="0" b="0"/>
            <wp:wrapNone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E72B9">
        <w:drawing>
          <wp:anchor distT="0" distB="0" distL="114300" distR="114300" simplePos="0" relativeHeight="251714560" behindDoc="0" locked="0" layoutInCell="1" allowOverlap="1" wp14:anchorId="223F9FA5" wp14:editId="7DDC411F">
            <wp:simplePos x="0" y="0"/>
            <wp:positionH relativeFrom="page">
              <wp:posOffset>-2540</wp:posOffset>
            </wp:positionH>
            <wp:positionV relativeFrom="paragraph">
              <wp:posOffset>-270320</wp:posOffset>
            </wp:positionV>
            <wp:extent cx="7553960" cy="463550"/>
            <wp:effectExtent l="0" t="0" r="8890" b="0"/>
            <wp:wrapNone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E3C34" w:rsidRDefault="00FE3C34" w:rsidP="006E72B9"/>
    <w:p w:rsidR="00FE3C34" w:rsidRDefault="00FE3C34" w:rsidP="006E72B9"/>
    <w:p w:rsidR="006E72B9" w:rsidRDefault="006E72B9" w:rsidP="006E72B9">
      <w:r>
        <w:t>ROW=10</w:t>
      </w:r>
      <w:proofErr w:type="gramStart"/>
      <w:r>
        <w:t>,RODDY,6</w:t>
      </w:r>
      <w:proofErr w:type="gramEnd"/>
    </w:p>
    <w:p w:rsidR="006E72B9" w:rsidRDefault="006E72B9" w:rsidP="006E72B9"/>
    <w:p w:rsidR="006E72B9" w:rsidRDefault="006E72B9" w:rsidP="006E72B9">
      <w:r>
        <w:t xml:space="preserve">// </w:t>
      </w:r>
      <w:proofErr w:type="gramStart"/>
      <w:r>
        <w:t>The</w:t>
      </w:r>
      <w:proofErr w:type="gramEnd"/>
      <w:r>
        <w:t xml:space="preserve"> vertical rows containing words.</w:t>
      </w:r>
    </w:p>
    <w:p w:rsidR="006E72B9" w:rsidRDefault="006E72B9" w:rsidP="006E72B9">
      <w:r>
        <w:t>=3</w:t>
      </w:r>
      <w:proofErr w:type="gramStart"/>
      <w:r>
        <w:t>,ALAN,123</w:t>
      </w:r>
      <w:proofErr w:type="gramEnd"/>
      <w:r>
        <w:t xml:space="preserve">        // error 9</w:t>
      </w:r>
    </w:p>
    <w:p w:rsidR="006E72B9" w:rsidRDefault="006E72B9" w:rsidP="006E72B9">
      <w:r>
        <w:t>COLUMN=</w:t>
      </w:r>
      <w:proofErr w:type="gramStart"/>
      <w:r>
        <w:t>,CENA,1</w:t>
      </w:r>
      <w:proofErr w:type="gramEnd"/>
      <w:r>
        <w:t xml:space="preserve">     // error 10</w:t>
      </w:r>
    </w:p>
    <w:p w:rsidR="006E72B9" w:rsidRDefault="006E72B9" w:rsidP="006E72B9">
      <w:r>
        <w:t>COLUMN=5,???</w:t>
      </w:r>
      <w:proofErr w:type="gramStart"/>
      <w:r>
        <w:t>,5</w:t>
      </w:r>
      <w:proofErr w:type="gramEnd"/>
      <w:r>
        <w:t xml:space="preserve">     // error 11</w:t>
      </w:r>
    </w:p>
    <w:p w:rsidR="006E72B9" w:rsidRDefault="006E72B9" w:rsidP="006E72B9">
      <w:r>
        <w:t>COLUMN=7.5</w:t>
      </w:r>
      <w:proofErr w:type="gramStart"/>
      <w:r>
        <w:t>,LILY,3</w:t>
      </w:r>
      <w:proofErr w:type="gramEnd"/>
      <w:r>
        <w:t xml:space="preserve">  // error 12</w:t>
      </w:r>
    </w:p>
    <w:p w:rsidR="006E72B9" w:rsidRDefault="006E72B9" w:rsidP="006E72B9">
      <w:r>
        <w:t>COLUMN=9</w:t>
      </w:r>
      <w:proofErr w:type="gramStart"/>
      <w:r>
        <w:t>,AL,9.5</w:t>
      </w:r>
      <w:proofErr w:type="gramEnd"/>
      <w:r>
        <w:t xml:space="preserve">    // error 13</w:t>
      </w:r>
    </w:p>
    <w:p w:rsidR="006E72B9" w:rsidRDefault="006E72B9" w:rsidP="006E72B9">
      <w:r>
        <w:t>COLUMN=1</w:t>
      </w:r>
      <w:proofErr w:type="gramStart"/>
      <w:r>
        <w:t>,GEORGE,1</w:t>
      </w:r>
      <w:proofErr w:type="gramEnd"/>
    </w:p>
    <w:p w:rsidR="006E72B9" w:rsidRDefault="006E72B9" w:rsidP="006E72B9">
      <w:r>
        <w:t>COLUMN=2</w:t>
      </w:r>
      <w:proofErr w:type="gramStart"/>
      <w:r>
        <w:t>,PAM,8</w:t>
      </w:r>
      <w:proofErr w:type="gramEnd"/>
    </w:p>
    <w:p w:rsidR="006E72B9" w:rsidRDefault="006E72B9" w:rsidP="006E72B9">
      <w:r>
        <w:t>COLUMN=4</w:t>
      </w:r>
      <w:proofErr w:type="gramStart"/>
      <w:r>
        <w:t>,MARK,6</w:t>
      </w:r>
      <w:proofErr w:type="gramEnd"/>
    </w:p>
    <w:p w:rsidR="006E72B9" w:rsidRDefault="006E72B9" w:rsidP="006E72B9">
      <w:r>
        <w:t>COLUMN=6</w:t>
      </w:r>
      <w:proofErr w:type="gramStart"/>
      <w:r>
        <w:t>,BEV,2</w:t>
      </w:r>
      <w:proofErr w:type="gramEnd"/>
    </w:p>
    <w:p w:rsidR="006E72B9" w:rsidRDefault="006E72B9" w:rsidP="006E72B9">
      <w:r>
        <w:t>COLUMN=6</w:t>
      </w:r>
      <w:proofErr w:type="gramStart"/>
      <w:r>
        <w:t>,ROGER,6</w:t>
      </w:r>
      <w:proofErr w:type="gramEnd"/>
    </w:p>
    <w:p w:rsidR="006E72B9" w:rsidRDefault="006E72B9" w:rsidP="006E72B9">
      <w:r>
        <w:t>COLUMN=8</w:t>
      </w:r>
      <w:proofErr w:type="gramStart"/>
      <w:r>
        <w:t>,TRACE,1</w:t>
      </w:r>
      <w:proofErr w:type="gramEnd"/>
    </w:p>
    <w:p w:rsidR="006E72B9" w:rsidRDefault="006E72B9" w:rsidP="006E72B9">
      <w:r>
        <w:t>COLUMN=8</w:t>
      </w:r>
      <w:proofErr w:type="gramStart"/>
      <w:r>
        <w:t>,ROD,8</w:t>
      </w:r>
      <w:proofErr w:type="gramEnd"/>
    </w:p>
    <w:p w:rsidR="006E72B9" w:rsidRDefault="006E72B9" w:rsidP="006E72B9">
      <w:r>
        <w:t>COLUMN=10</w:t>
      </w:r>
      <w:proofErr w:type="gramStart"/>
      <w:r>
        <w:t>,MATTHEW,1</w:t>
      </w:r>
      <w:proofErr w:type="gramEnd"/>
    </w:p>
    <w:p w:rsidR="00332F86" w:rsidRDefault="006E72B9" w:rsidP="006E72B9">
      <w:r>
        <w:t>COLUMN=10</w:t>
      </w:r>
      <w:proofErr w:type="gramStart"/>
      <w:r>
        <w:t>,TY,9</w:t>
      </w:r>
      <w:proofErr w:type="gramEnd"/>
    </w:p>
    <w:p w:rsidR="00332F86" w:rsidRDefault="00332F86"/>
    <w:p w:rsidR="006E72B9" w:rsidRDefault="006E72B9" w:rsidP="006E72B9">
      <w:r>
        <w:rPr>
          <w:b/>
          <w:sz w:val="28"/>
          <w:szCs w:val="28"/>
        </w:rPr>
        <w:t>Marking 2</w:t>
      </w:r>
      <w:r w:rsidRPr="00C35E0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Configuration</w:t>
      </w:r>
      <w:r w:rsidRPr="00C35E0E">
        <w:rPr>
          <w:b/>
          <w:sz w:val="28"/>
          <w:szCs w:val="28"/>
        </w:rPr>
        <w:t>.txt</w:t>
      </w:r>
    </w:p>
    <w:p w:rsidR="00332F86" w:rsidRDefault="00332F86"/>
    <w:p w:rsidR="006E72B9" w:rsidRDefault="006E72B9" w:rsidP="006E72B9">
      <w:r>
        <w:t>// Log File Configurations.</w:t>
      </w:r>
    </w:p>
    <w:p w:rsidR="006E72B9" w:rsidRDefault="006E72B9" w:rsidP="006E72B9">
      <w:r>
        <w:t xml:space="preserve">// </w:t>
      </w:r>
      <w:proofErr w:type="gramStart"/>
      <w:r>
        <w:t>The</w:t>
      </w:r>
      <w:proofErr w:type="gramEnd"/>
      <w:r>
        <w:t xml:space="preserve"> default log file name.</w:t>
      </w:r>
    </w:p>
    <w:p w:rsidR="006E72B9" w:rsidRDefault="006E72B9" w:rsidP="006E72B9">
      <w:r>
        <w:t xml:space="preserve">LOGFILE_NAME="log.txt"   // log file   </w:t>
      </w:r>
    </w:p>
    <w:p w:rsidR="006E72B9" w:rsidRDefault="006E72B9" w:rsidP="006E72B9"/>
    <w:p w:rsidR="006E72B9" w:rsidRDefault="006E72B9" w:rsidP="006E72B9">
      <w:r>
        <w:t>// Word List Configurations.</w:t>
      </w:r>
    </w:p>
    <w:p w:rsidR="006E72B9" w:rsidRDefault="006E72B9" w:rsidP="006E72B9">
      <w:r>
        <w:t>// Limits on the size of the word list.</w:t>
      </w:r>
    </w:p>
    <w:p w:rsidR="006E72B9" w:rsidRDefault="006E72B9" w:rsidP="006E72B9">
      <w:r>
        <w:t>MINIMUM_NUMBER_OF_UNIQUE_WORDS=</w:t>
      </w:r>
      <w:proofErr w:type="spellStart"/>
      <w:proofErr w:type="gramStart"/>
      <w:r>
        <w:t>abc</w:t>
      </w:r>
      <w:proofErr w:type="spellEnd"/>
      <w:r>
        <w:t xml:space="preserve">  /</w:t>
      </w:r>
      <w:proofErr w:type="gramEnd"/>
      <w:r>
        <w:t xml:space="preserve">/ error 1: </w:t>
      </w:r>
      <w:proofErr w:type="spellStart"/>
      <w:r>
        <w:t>abc</w:t>
      </w:r>
      <w:proofErr w:type="spellEnd"/>
    </w:p>
    <w:p w:rsidR="006E72B9" w:rsidRDefault="006E72B9" w:rsidP="006E72B9">
      <w:r>
        <w:t>MAXIMUM_NUMBER_OF_UNIQUE_WORDS=1000</w:t>
      </w:r>
    </w:p>
    <w:p w:rsidR="006E72B9" w:rsidRDefault="006E72B9" w:rsidP="006E72B9"/>
    <w:p w:rsidR="006E72B9" w:rsidRDefault="006E72B9" w:rsidP="006E72B9">
      <w:r>
        <w:t xml:space="preserve">// </w:t>
      </w:r>
      <w:proofErr w:type="spellStart"/>
      <w:r>
        <w:t>Crozzle</w:t>
      </w:r>
      <w:proofErr w:type="spellEnd"/>
      <w:r>
        <w:t xml:space="preserve"> Output Configurations.</w:t>
      </w:r>
    </w:p>
    <w:p w:rsidR="006E72B9" w:rsidRDefault="006E72B9" w:rsidP="006E72B9">
      <w:r>
        <w:t>INVALID_CROZZLE_SCORE="INVALID CROZZLE"</w:t>
      </w:r>
    </w:p>
    <w:p w:rsidR="006E72B9" w:rsidRDefault="006E72B9" w:rsidP="006E72B9">
      <w:r>
        <w:t>UPPERCASE=TRUE                      // error 2: TRUE</w:t>
      </w:r>
    </w:p>
    <w:p w:rsidR="006E72B9" w:rsidRDefault="006E72B9" w:rsidP="006E72B9">
      <w:r>
        <w:t xml:space="preserve">STYLE="&lt;style&gt; table, td </w:t>
      </w:r>
      <w:proofErr w:type="gramStart"/>
      <w:r>
        <w:t>{ border</w:t>
      </w:r>
      <w:proofErr w:type="gramEnd"/>
      <w:r>
        <w:t xml:space="preserve">: 1px solid black; border-collapse: collapse; } td { width:24px; height:18px; text-align: </w:t>
      </w:r>
      <w:proofErr w:type="spellStart"/>
      <w:r>
        <w:t>center</w:t>
      </w:r>
      <w:proofErr w:type="spellEnd"/>
      <w:r>
        <w:t>; } &lt;/style&gt;"</w:t>
      </w:r>
    </w:p>
    <w:p w:rsidR="006E72B9" w:rsidRDefault="006E72B9" w:rsidP="006E72B9"/>
    <w:p w:rsidR="006E72B9" w:rsidRDefault="006E72B9" w:rsidP="006E72B9">
      <w:r>
        <w:t>BGCOLOUR_EMPTY_TD=#7777777          // error 3: 7 digits</w:t>
      </w:r>
    </w:p>
    <w:p w:rsidR="006E72B9" w:rsidRDefault="006E72B9" w:rsidP="006E72B9">
      <w:r>
        <w:t>BGCOLOUR_NON_EMPTY_TD=#</w:t>
      </w:r>
      <w:proofErr w:type="spellStart"/>
      <w:r>
        <w:t>fffffff</w:t>
      </w:r>
      <w:proofErr w:type="spellEnd"/>
      <w:r>
        <w:t xml:space="preserve">      // error 4: 7 digits</w:t>
      </w:r>
    </w:p>
    <w:p w:rsidR="006E72B9" w:rsidRDefault="006E72B9" w:rsidP="006E72B9"/>
    <w:p w:rsidR="006E72B9" w:rsidRDefault="006E72B9" w:rsidP="006E72B9">
      <w:r>
        <w:t xml:space="preserve">// </w:t>
      </w:r>
      <w:proofErr w:type="spellStart"/>
      <w:r>
        <w:t>Crozzle</w:t>
      </w:r>
      <w:proofErr w:type="spellEnd"/>
      <w:r>
        <w:t xml:space="preserve"> Configurations.</w:t>
      </w:r>
    </w:p>
    <w:p w:rsidR="006E72B9" w:rsidRDefault="006E72B9" w:rsidP="006E72B9">
      <w:r>
        <w:t xml:space="preserve">// Limits on the size of the </w:t>
      </w:r>
      <w:proofErr w:type="spellStart"/>
      <w:r>
        <w:t>crozzle</w:t>
      </w:r>
      <w:proofErr w:type="spellEnd"/>
      <w:r>
        <w:t xml:space="preserve"> grid.</w:t>
      </w:r>
    </w:p>
    <w:p w:rsidR="006E72B9" w:rsidRDefault="006E72B9" w:rsidP="006E72B9">
      <w:r>
        <w:t>MAXIMUM_NUMBER_OF_ROWS=8   // error 5: MINIMUM_NUMBER_OF_ROWS missing</w:t>
      </w:r>
    </w:p>
    <w:p w:rsidR="006E72B9" w:rsidRDefault="006E72B9" w:rsidP="006E72B9">
      <w:r>
        <w:t>MAXIMUM_NUMBER_OF_ROWS=</w:t>
      </w:r>
      <w:proofErr w:type="gramStart"/>
      <w:r>
        <w:t>80  /</w:t>
      </w:r>
      <w:proofErr w:type="gramEnd"/>
      <w:r>
        <w:t>/ error 6: duplicate AXIMUM_NUMBER_OF_ROWS</w:t>
      </w:r>
    </w:p>
    <w:p w:rsidR="006E72B9" w:rsidRDefault="006E72B9" w:rsidP="006E72B9">
      <w:r>
        <w:t>MINIMUM_NUMBER_OF_COLUMNS=10</w:t>
      </w:r>
    </w:p>
    <w:p w:rsidR="006E72B9" w:rsidRDefault="006E72B9" w:rsidP="006E72B9">
      <w:r>
        <w:t>MAXIMUM_NUMBER_OF_COLUMNS=100</w:t>
      </w:r>
    </w:p>
    <w:p w:rsidR="006E72B9" w:rsidRDefault="006E72B9" w:rsidP="006E72B9"/>
    <w:p w:rsidR="006E72B9" w:rsidRDefault="006E72B9" w:rsidP="006E72B9">
      <w:r>
        <w:t>// Limits on the number of horizontal words and</w:t>
      </w:r>
    </w:p>
    <w:p w:rsidR="006E72B9" w:rsidRDefault="006E72B9" w:rsidP="006E72B9">
      <w:r>
        <w:t xml:space="preserve">// vertical words in a </w:t>
      </w:r>
      <w:proofErr w:type="spellStart"/>
      <w:r>
        <w:t>crozzle</w:t>
      </w:r>
      <w:proofErr w:type="spellEnd"/>
      <w:r>
        <w:t>.</w:t>
      </w:r>
    </w:p>
    <w:p w:rsidR="006E72B9" w:rsidRDefault="006E72B9" w:rsidP="006E72B9">
      <w:r>
        <w:t>MINIMUM_HORIZONTAL_WORDS=1</w:t>
      </w:r>
    </w:p>
    <w:p w:rsidR="006E72B9" w:rsidRDefault="006E72B9" w:rsidP="006E72B9">
      <w:r>
        <w:t>MAXIMUM_HORIZONTAL_WORDS=100</w:t>
      </w:r>
    </w:p>
    <w:p w:rsidR="006E72B9" w:rsidRDefault="006E72B9" w:rsidP="006E72B9">
      <w:r>
        <w:t>MINIMUM_VERTICAL_WORDS=1</w:t>
      </w:r>
    </w:p>
    <w:p w:rsidR="006E72B9" w:rsidRDefault="006E72B9" w:rsidP="006E72B9">
      <w:r>
        <w:t>MAXIMUM_VERTICAL_WORDS=100</w:t>
      </w:r>
    </w:p>
    <w:p w:rsidR="006E72B9" w:rsidRDefault="006E72B9" w:rsidP="006E72B9"/>
    <w:p w:rsidR="006E72B9" w:rsidRDefault="006E72B9" w:rsidP="006E72B9">
      <w:r>
        <w:t xml:space="preserve">// Limits on the number of </w:t>
      </w:r>
    </w:p>
    <w:p w:rsidR="00FE3C34" w:rsidRDefault="00FE3C34" w:rsidP="006E72B9">
      <w:r w:rsidRPr="006E72B9">
        <w:lastRenderedPageBreak/>
        <w:drawing>
          <wp:anchor distT="0" distB="0" distL="114300" distR="114300" simplePos="0" relativeHeight="251718656" behindDoc="0" locked="0" layoutInCell="1" allowOverlap="1" wp14:anchorId="652BEC7B" wp14:editId="611C0C63">
            <wp:simplePos x="0" y="0"/>
            <wp:positionH relativeFrom="column">
              <wp:posOffset>-305435</wp:posOffset>
            </wp:positionH>
            <wp:positionV relativeFrom="paragraph">
              <wp:posOffset>-259715</wp:posOffset>
            </wp:positionV>
            <wp:extent cx="4476750" cy="249555"/>
            <wp:effectExtent l="0" t="0" r="0" b="0"/>
            <wp:wrapNone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E72B9">
        <w:drawing>
          <wp:anchor distT="0" distB="0" distL="114300" distR="114300" simplePos="0" relativeHeight="251717632" behindDoc="0" locked="0" layoutInCell="1" allowOverlap="1" wp14:anchorId="680C8B4C" wp14:editId="4448C058">
            <wp:simplePos x="0" y="0"/>
            <wp:positionH relativeFrom="page">
              <wp:posOffset>5715</wp:posOffset>
            </wp:positionH>
            <wp:positionV relativeFrom="paragraph">
              <wp:posOffset>-295085</wp:posOffset>
            </wp:positionV>
            <wp:extent cx="7553960" cy="463550"/>
            <wp:effectExtent l="0" t="0" r="8890" b="0"/>
            <wp:wrapNone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E3C34" w:rsidRDefault="00FE3C34" w:rsidP="006E72B9"/>
    <w:p w:rsidR="00FE3C34" w:rsidRDefault="00FE3C34" w:rsidP="006E72B9"/>
    <w:p w:rsidR="006E72B9" w:rsidRDefault="006E72B9" w:rsidP="006E72B9">
      <w:r>
        <w:t>// intersecting vertical words for each horizontal word, and</w:t>
      </w:r>
    </w:p>
    <w:p w:rsidR="006E72B9" w:rsidRDefault="006E72B9" w:rsidP="006E72B9">
      <w:r>
        <w:t>// intersecting horizontal words for each vertical word.</w:t>
      </w:r>
    </w:p>
    <w:p w:rsidR="006E72B9" w:rsidRDefault="006E72B9" w:rsidP="006E72B9">
      <w:r>
        <w:t>MINIMUM_INTERSECTIONS_IN_HORIZONTAL_WORDS=1</w:t>
      </w:r>
    </w:p>
    <w:p w:rsidR="006E72B9" w:rsidRDefault="006E72B9" w:rsidP="006E72B9">
      <w:r>
        <w:t>MAXIMUM_INTERSECTIONS_IN_HORIZONTAL_WORDS=100</w:t>
      </w:r>
    </w:p>
    <w:p w:rsidR="006E72B9" w:rsidRDefault="006E72B9" w:rsidP="006E72B9">
      <w:r>
        <w:t>MINIMUM_INTERSECTIONS_IN_VERTICAL_WORDS=1</w:t>
      </w:r>
    </w:p>
    <w:p w:rsidR="006E72B9" w:rsidRDefault="006E72B9" w:rsidP="006E72B9">
      <w:r>
        <w:t>MAXIMUM_INTERSECTIONS_IN_VERTICAL_WORDS=100</w:t>
      </w:r>
    </w:p>
    <w:p w:rsidR="006E72B9" w:rsidRDefault="006E72B9" w:rsidP="006E72B9"/>
    <w:p w:rsidR="006E72B9" w:rsidRDefault="006E72B9" w:rsidP="006E72B9">
      <w:r>
        <w:t xml:space="preserve">// Limits on duplicate words in the </w:t>
      </w:r>
      <w:proofErr w:type="spellStart"/>
      <w:r>
        <w:t>crozzle</w:t>
      </w:r>
      <w:proofErr w:type="spellEnd"/>
      <w:r>
        <w:t>.</w:t>
      </w:r>
    </w:p>
    <w:p w:rsidR="006E72B9" w:rsidRDefault="006E72B9" w:rsidP="006E72B9">
      <w:r>
        <w:t>MINIMUM_NUMBER_OF_THE_SAME_WORD=1</w:t>
      </w:r>
    </w:p>
    <w:p w:rsidR="006E72B9" w:rsidRDefault="006E72B9" w:rsidP="006E72B9">
      <w:r>
        <w:t>MAXIMUM_NUMBER_OF_THE_SAME_WORD=2</w:t>
      </w:r>
    </w:p>
    <w:p w:rsidR="006E72B9" w:rsidRDefault="006E72B9" w:rsidP="006E72B9"/>
    <w:p w:rsidR="006E72B9" w:rsidRDefault="006E72B9" w:rsidP="006E72B9">
      <w:r>
        <w:t>// Limits on the number of valid word groups.</w:t>
      </w:r>
    </w:p>
    <w:p w:rsidR="006E72B9" w:rsidRDefault="006E72B9" w:rsidP="006E72B9">
      <w:r>
        <w:t>// MINIMUM_NUMBER_OF_GROUPS=1   // error 7: keyword missing</w:t>
      </w:r>
    </w:p>
    <w:p w:rsidR="006E72B9" w:rsidRDefault="006E72B9" w:rsidP="006E72B9">
      <w:r>
        <w:t>MAXIMUM_NUMBER_OF_GROUPS=3</w:t>
      </w:r>
    </w:p>
    <w:p w:rsidR="006E72B9" w:rsidRDefault="006E72B9" w:rsidP="006E72B9"/>
    <w:p w:rsidR="006E72B9" w:rsidRDefault="006E72B9" w:rsidP="006E72B9">
      <w:r>
        <w:t>// Scoring Configurations</w:t>
      </w:r>
    </w:p>
    <w:p w:rsidR="006E72B9" w:rsidRDefault="006E72B9" w:rsidP="006E72B9">
      <w:r>
        <w:t xml:space="preserve">// </w:t>
      </w:r>
      <w:proofErr w:type="gramStart"/>
      <w:r>
        <w:t>The</w:t>
      </w:r>
      <w:proofErr w:type="gramEnd"/>
      <w:r>
        <w:t xml:space="preserve"> number of points per word within the </w:t>
      </w:r>
      <w:proofErr w:type="spellStart"/>
      <w:r>
        <w:t>crozzle</w:t>
      </w:r>
      <w:proofErr w:type="spellEnd"/>
      <w:r>
        <w:t>.</w:t>
      </w:r>
    </w:p>
    <w:p w:rsidR="006E72B9" w:rsidRDefault="006E72B9" w:rsidP="006E72B9">
      <w:r>
        <w:t>POINTS_PER_WORD=10</w:t>
      </w:r>
    </w:p>
    <w:p w:rsidR="006E72B9" w:rsidRDefault="006E72B9" w:rsidP="006E72B9">
      <w:r>
        <w:t>POINTS_PER_WORD=</w:t>
      </w:r>
      <w:proofErr w:type="gramStart"/>
      <w:r>
        <w:t>123  /</w:t>
      </w:r>
      <w:proofErr w:type="gramEnd"/>
      <w:r>
        <w:t>/ error 8: duplicate POINTS_PER_WORD</w:t>
      </w:r>
    </w:p>
    <w:p w:rsidR="006E72B9" w:rsidRDefault="006E72B9" w:rsidP="006E72B9"/>
    <w:p w:rsidR="006E72B9" w:rsidRDefault="006E72B9" w:rsidP="006E72B9"/>
    <w:p w:rsidR="006E72B9" w:rsidRDefault="006E72B9" w:rsidP="006E72B9">
      <w:r>
        <w:t>// Points per letter that is at the intersection of</w:t>
      </w:r>
    </w:p>
    <w:p w:rsidR="006E72B9" w:rsidRDefault="006E72B9" w:rsidP="006E72B9">
      <w:r>
        <w:t xml:space="preserve">// a horizontal and vertical word within the </w:t>
      </w:r>
      <w:proofErr w:type="spellStart"/>
      <w:r>
        <w:t>crozzle</w:t>
      </w:r>
      <w:proofErr w:type="spellEnd"/>
      <w:r>
        <w:t>.</w:t>
      </w:r>
    </w:p>
    <w:p w:rsidR="006E72B9" w:rsidRDefault="006E72B9" w:rsidP="006E72B9">
      <w:r>
        <w:t>INTERSECTING_POINTS_PER_LETTER="A=1,B=2,C=2,D=2,E=1,F=4,G=4,H=4,I=1,J=8,K=8,L=8,M=8,N=8,O=1,P=16,Q=16,R=16,S=16,T=16,U=1,V=32,W=32,X=64,Y=64,Z=128"</w:t>
      </w:r>
    </w:p>
    <w:p w:rsidR="006E72B9" w:rsidRDefault="006E72B9" w:rsidP="006E72B9"/>
    <w:p w:rsidR="006E72B9" w:rsidRDefault="006E72B9" w:rsidP="006E72B9">
      <w:r>
        <w:t>// Points per letter that is not at the intersection of</w:t>
      </w:r>
    </w:p>
    <w:p w:rsidR="006E72B9" w:rsidRDefault="006E72B9" w:rsidP="006E72B9">
      <w:r>
        <w:t xml:space="preserve">// a horizontal and vertical word within the </w:t>
      </w:r>
      <w:proofErr w:type="spellStart"/>
      <w:r>
        <w:t>crozzle</w:t>
      </w:r>
      <w:proofErr w:type="spellEnd"/>
      <w:r>
        <w:t>.</w:t>
      </w:r>
    </w:p>
    <w:p w:rsidR="006E72B9" w:rsidRDefault="006E72B9" w:rsidP="006E72B9">
      <w:r>
        <w:t xml:space="preserve">NON_INTERSECTING_POINTS_PER_LETTER="B=0,C=0,D=0,E=0,F=0,G=0,H=0,I=0,J=0,K=0,L=0,M=0,N=0,O=0,P=0,Q=0,R=0,S=0,T=0,U=0,V=0,W=0,X=0,Y=0,Z=0,@=0" </w:t>
      </w:r>
    </w:p>
    <w:p w:rsidR="006E72B9" w:rsidRDefault="006E72B9" w:rsidP="006E72B9">
      <w:r>
        <w:t>// errors 9 &amp; 10: A missing, @ invalid</w:t>
      </w:r>
    </w:p>
    <w:p w:rsidR="006E72B9" w:rsidRDefault="006E72B9"/>
    <w:p w:rsidR="006E72B9" w:rsidRDefault="006E72B9"/>
    <w:p w:rsidR="006E72B9" w:rsidRDefault="006E72B9" w:rsidP="006E72B9">
      <w:r>
        <w:rPr>
          <w:b/>
          <w:sz w:val="28"/>
          <w:szCs w:val="28"/>
        </w:rPr>
        <w:t>Marking 2</w:t>
      </w:r>
      <w:r w:rsidRPr="00C35E0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Wordlist</w:t>
      </w:r>
      <w:r w:rsidRPr="00C35E0E">
        <w:rPr>
          <w:b/>
          <w:sz w:val="28"/>
          <w:szCs w:val="28"/>
        </w:rPr>
        <w:t>.txt</w:t>
      </w:r>
    </w:p>
    <w:p w:rsidR="006E72B9" w:rsidRDefault="006E72B9"/>
    <w:p w:rsidR="006E72B9" w:rsidRDefault="006E72B9" w:rsidP="006E72B9">
      <w:r>
        <w:t>AL,ALAN,ANGELA,BETTY,BEV,BILL,BRENDA,CATO,CENA,ED,FRED,GARY,GEORGE,GRACE,HARRY,JACKIE,JESSICA,JILL,JOHN,LARRY,LE,LEAH,LILY,MARK,MARY,MAT,MATTHEW,OSCAR,PAM,ROBERT,ROGER,ROD,RODDY,RONA,TOM,TRACE,TY,WENDY,VIC.,WALTER,"WILMA",WADE,O'NEIL,WALT,123,,WAYNE,WALDO,WAYNE,WILL,????,WILLOW,PRENTICE-HALL,WESLEY,JAMES COOK,WANETA,HUNGRY</w:t>
      </w:r>
    </w:p>
    <w:p w:rsidR="006E72B9" w:rsidRDefault="006E72B9" w:rsidP="006E72B9">
      <w:r>
        <w:t>JACKS</w:t>
      </w:r>
      <w:proofErr w:type="gramStart"/>
      <w:r>
        <w:t>,QWILSONQ,WILSON</w:t>
      </w:r>
      <w:proofErr w:type="gramEnd"/>
    </w:p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6E72B9"/>
    <w:p w:rsidR="006E72B9" w:rsidRDefault="00FE3C34">
      <w:r w:rsidRPr="006E72B9">
        <w:rPr>
          <w:noProof/>
          <w:lang w:eastAsia="en-AU"/>
        </w:rPr>
        <w:lastRenderedPageBreak/>
        <w:drawing>
          <wp:anchor distT="0" distB="0" distL="114300" distR="114300" simplePos="0" relativeHeight="251721728" behindDoc="0" locked="0" layoutInCell="1" allowOverlap="1">
            <wp:simplePos x="0" y="0"/>
            <wp:positionH relativeFrom="column">
              <wp:posOffset>-290830</wp:posOffset>
            </wp:positionH>
            <wp:positionV relativeFrom="paragraph">
              <wp:posOffset>-270510</wp:posOffset>
            </wp:positionV>
            <wp:extent cx="4476750" cy="260985"/>
            <wp:effectExtent l="0" t="0" r="0" b="5715"/>
            <wp:wrapNone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E72B9">
        <w:drawing>
          <wp:anchor distT="0" distB="0" distL="114300" distR="114300" simplePos="0" relativeHeight="251720704" behindDoc="0" locked="0" layoutInCell="1" allowOverlap="1" wp14:anchorId="680C8B4C" wp14:editId="4448C058">
            <wp:simplePos x="0" y="0"/>
            <wp:positionH relativeFrom="page">
              <wp:posOffset>5715</wp:posOffset>
            </wp:positionH>
            <wp:positionV relativeFrom="paragraph">
              <wp:posOffset>-266510</wp:posOffset>
            </wp:positionV>
            <wp:extent cx="7553960" cy="463550"/>
            <wp:effectExtent l="0" t="0" r="8890" b="0"/>
            <wp:wrapNone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E72B9" w:rsidRDefault="006E72B9"/>
    <w:p w:rsidR="006E72B9" w:rsidRDefault="006E72B9"/>
    <w:p w:rsidR="00654FB5" w:rsidRDefault="00654FB5" w:rsidP="00654FB5">
      <w:r>
        <w:rPr>
          <w:b/>
          <w:sz w:val="28"/>
          <w:szCs w:val="28"/>
        </w:rPr>
        <w:t>Marking 3</w:t>
      </w:r>
      <w:r w:rsidRPr="00C35E0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Crozzle</w:t>
      </w:r>
      <w:r w:rsidRPr="00C35E0E">
        <w:rPr>
          <w:b/>
          <w:sz w:val="28"/>
          <w:szCs w:val="28"/>
        </w:rPr>
        <w:t>.txt</w:t>
      </w:r>
    </w:p>
    <w:p w:rsidR="006E72B9" w:rsidRDefault="006E72B9"/>
    <w:p w:rsidR="00654FB5" w:rsidRDefault="00654FB5" w:rsidP="00654FB5">
      <w:r>
        <w:t>// File dependencies.</w:t>
      </w:r>
    </w:p>
    <w:p w:rsidR="00654FB5" w:rsidRDefault="00654FB5" w:rsidP="00654FB5">
      <w:r>
        <w:t xml:space="preserve">// </w:t>
      </w:r>
      <w:proofErr w:type="spellStart"/>
      <w:r>
        <w:t>Configuraton</w:t>
      </w:r>
      <w:proofErr w:type="spellEnd"/>
      <w:r>
        <w:t xml:space="preserve"> file.</w:t>
      </w:r>
    </w:p>
    <w:p w:rsidR="00654FB5" w:rsidRDefault="00654FB5" w:rsidP="00654FB5">
      <w:r>
        <w:t>CONFIGURATION_FILE=".\Marking 3 Configuration.txt"</w:t>
      </w:r>
    </w:p>
    <w:p w:rsidR="00654FB5" w:rsidRDefault="00654FB5" w:rsidP="00654FB5"/>
    <w:p w:rsidR="00654FB5" w:rsidRDefault="00654FB5" w:rsidP="00654FB5">
      <w:r>
        <w:t>// Word list file.</w:t>
      </w:r>
    </w:p>
    <w:p w:rsidR="00654FB5" w:rsidRDefault="00654FB5" w:rsidP="00654FB5">
      <w:r>
        <w:t>WORDLIST_FILE=".\Marking 3 Wordlist.txt"</w:t>
      </w:r>
    </w:p>
    <w:p w:rsidR="00654FB5" w:rsidRDefault="00654FB5" w:rsidP="00654FB5"/>
    <w:p w:rsidR="00654FB5" w:rsidRDefault="00654FB5" w:rsidP="00654FB5">
      <w:r>
        <w:t xml:space="preserve">// </w:t>
      </w:r>
      <w:proofErr w:type="spellStart"/>
      <w:r>
        <w:t>Crozzle</w:t>
      </w:r>
      <w:proofErr w:type="spellEnd"/>
      <w:r>
        <w:t xml:space="preserve"> Size.</w:t>
      </w:r>
    </w:p>
    <w:p w:rsidR="00654FB5" w:rsidRDefault="00654FB5" w:rsidP="00654FB5">
      <w:r>
        <w:t xml:space="preserve">// </w:t>
      </w:r>
      <w:proofErr w:type="gramStart"/>
      <w:r>
        <w:t>The</w:t>
      </w:r>
      <w:proofErr w:type="gramEnd"/>
      <w:r>
        <w:t xml:space="preserve"> number of rows and columns.</w:t>
      </w:r>
    </w:p>
    <w:p w:rsidR="00654FB5" w:rsidRDefault="00654FB5" w:rsidP="00654FB5">
      <w:r>
        <w:t xml:space="preserve">ROWS=10       // </w:t>
      </w:r>
      <w:proofErr w:type="gramStart"/>
      <w:r>
        <w:t>This</w:t>
      </w:r>
      <w:proofErr w:type="gramEnd"/>
      <w:r>
        <w:t xml:space="preserve"> </w:t>
      </w:r>
      <w:proofErr w:type="spellStart"/>
      <w:r>
        <w:t>crozzle</w:t>
      </w:r>
      <w:proofErr w:type="spellEnd"/>
      <w:r>
        <w:t xml:space="preserve"> will have 10 rows.</w:t>
      </w:r>
    </w:p>
    <w:p w:rsidR="00654FB5" w:rsidRDefault="00654FB5" w:rsidP="00654FB5">
      <w:r>
        <w:t>COLUMNS=10</w:t>
      </w:r>
    </w:p>
    <w:p w:rsidR="00654FB5" w:rsidRDefault="00654FB5" w:rsidP="00654FB5"/>
    <w:p w:rsidR="00654FB5" w:rsidRDefault="00654FB5" w:rsidP="00654FB5">
      <w:r>
        <w:t>// Word Data.</w:t>
      </w:r>
    </w:p>
    <w:p w:rsidR="00654FB5" w:rsidRDefault="00654FB5" w:rsidP="00654FB5">
      <w:r>
        <w:t xml:space="preserve">// </w:t>
      </w:r>
      <w:proofErr w:type="gramStart"/>
      <w:r>
        <w:t>The</w:t>
      </w:r>
      <w:proofErr w:type="gramEnd"/>
      <w:r>
        <w:t xml:space="preserve"> horizontal rows containing words.</w:t>
      </w:r>
    </w:p>
    <w:p w:rsidR="00654FB5" w:rsidRDefault="00654FB5" w:rsidP="00654FB5">
      <w:r>
        <w:t>ROW=1</w:t>
      </w:r>
      <w:proofErr w:type="gramStart"/>
      <w:r>
        <w:t>,GRACE,1</w:t>
      </w:r>
      <w:proofErr w:type="gramEnd"/>
    </w:p>
    <w:p w:rsidR="00654FB5" w:rsidRDefault="00654FB5" w:rsidP="00654FB5">
      <w:r>
        <w:t>ROW=2</w:t>
      </w:r>
      <w:proofErr w:type="gramStart"/>
      <w:r>
        <w:t>,LE,3</w:t>
      </w:r>
      <w:proofErr w:type="gramEnd"/>
    </w:p>
    <w:p w:rsidR="00654FB5" w:rsidRDefault="00654FB5" w:rsidP="00654FB5">
      <w:r>
        <w:t>ROW=3</w:t>
      </w:r>
      <w:proofErr w:type="gramStart"/>
      <w:r>
        <w:t>,ANGELA,3</w:t>
      </w:r>
      <w:proofErr w:type="gramEnd"/>
    </w:p>
    <w:p w:rsidR="00654FB5" w:rsidRDefault="00654FB5" w:rsidP="00654FB5">
      <w:r>
        <w:t>ROW=4</w:t>
      </w:r>
      <w:proofErr w:type="gramStart"/>
      <w:r>
        <w:t>,RONA,1</w:t>
      </w:r>
      <w:proofErr w:type="gramEnd"/>
    </w:p>
    <w:p w:rsidR="00654FB5" w:rsidRDefault="00654FB5" w:rsidP="00654FB5">
      <w:r>
        <w:t>ROW=4</w:t>
      </w:r>
      <w:proofErr w:type="gramStart"/>
      <w:r>
        <w:t>,VIC,6</w:t>
      </w:r>
      <w:proofErr w:type="gramEnd"/>
    </w:p>
    <w:p w:rsidR="00654FB5" w:rsidRDefault="00654FB5" w:rsidP="00654FB5">
      <w:r>
        <w:t>ROW=5</w:t>
      </w:r>
      <w:proofErr w:type="gramStart"/>
      <w:r>
        <w:t>,LE,7</w:t>
      </w:r>
      <w:proofErr w:type="gramEnd"/>
    </w:p>
    <w:p w:rsidR="00654FB5" w:rsidRDefault="00654FB5" w:rsidP="00654FB5">
      <w:r>
        <w:t>ROW=6</w:t>
      </w:r>
      <w:proofErr w:type="gramStart"/>
      <w:r>
        <w:t>,ED,1</w:t>
      </w:r>
      <w:proofErr w:type="gramEnd"/>
    </w:p>
    <w:p w:rsidR="00654FB5" w:rsidRDefault="00654FB5" w:rsidP="00654FB5">
      <w:r>
        <w:t>ROW=6</w:t>
      </w:r>
      <w:proofErr w:type="gramStart"/>
      <w:r>
        <w:t>,MARY,4</w:t>
      </w:r>
      <w:proofErr w:type="gramEnd"/>
    </w:p>
    <w:p w:rsidR="00654FB5" w:rsidRDefault="00654FB5" w:rsidP="00654FB5">
      <w:r>
        <w:t>ROW=6</w:t>
      </w:r>
      <w:proofErr w:type="gramStart"/>
      <w:r>
        <w:t>,LE,9</w:t>
      </w:r>
      <w:proofErr w:type="gramEnd"/>
    </w:p>
    <w:p w:rsidR="00654FB5" w:rsidRDefault="00654FB5" w:rsidP="00654FB5">
      <w:r>
        <w:t>ROW=7</w:t>
      </w:r>
      <w:proofErr w:type="gramStart"/>
      <w:r>
        <w:t>,CATO,3</w:t>
      </w:r>
      <w:proofErr w:type="gramEnd"/>
    </w:p>
    <w:p w:rsidR="00654FB5" w:rsidRDefault="00654FB5" w:rsidP="00654FB5">
      <w:r>
        <w:t>ROW=7</w:t>
      </w:r>
      <w:proofErr w:type="gramStart"/>
      <w:r>
        <w:t>,LEW,8</w:t>
      </w:r>
      <w:proofErr w:type="gramEnd"/>
    </w:p>
    <w:p w:rsidR="00654FB5" w:rsidRDefault="00654FB5" w:rsidP="00654FB5">
      <w:r>
        <w:t>ROW=9</w:t>
      </w:r>
      <w:proofErr w:type="gramStart"/>
      <w:r>
        <w:t>,JACK,1</w:t>
      </w:r>
      <w:proofErr w:type="gramEnd"/>
    </w:p>
    <w:p w:rsidR="00654FB5" w:rsidRDefault="00654FB5" w:rsidP="00654FB5">
      <w:r>
        <w:t>ROW=9</w:t>
      </w:r>
      <w:proofErr w:type="gramStart"/>
      <w:r>
        <w:t>,LE,7</w:t>
      </w:r>
      <w:proofErr w:type="gramEnd"/>
    </w:p>
    <w:p w:rsidR="00654FB5" w:rsidRDefault="00654FB5" w:rsidP="00654FB5">
      <w:r>
        <w:t>ROW=10</w:t>
      </w:r>
      <w:proofErr w:type="gramStart"/>
      <w:r>
        <w:t>,FREDDY,5</w:t>
      </w:r>
      <w:proofErr w:type="gramEnd"/>
    </w:p>
    <w:p w:rsidR="00654FB5" w:rsidRDefault="00654FB5" w:rsidP="00654FB5"/>
    <w:p w:rsidR="00654FB5" w:rsidRDefault="00654FB5" w:rsidP="00654FB5"/>
    <w:p w:rsidR="00654FB5" w:rsidRDefault="00654FB5" w:rsidP="00654FB5">
      <w:r>
        <w:t xml:space="preserve">// </w:t>
      </w:r>
      <w:proofErr w:type="gramStart"/>
      <w:r>
        <w:t>The</w:t>
      </w:r>
      <w:proofErr w:type="gramEnd"/>
      <w:r>
        <w:t xml:space="preserve"> vertical rows containing words.</w:t>
      </w:r>
    </w:p>
    <w:p w:rsidR="00654FB5" w:rsidRDefault="00654FB5" w:rsidP="00654FB5">
      <w:r>
        <w:t>COLUMN=1</w:t>
      </w:r>
      <w:proofErr w:type="gramStart"/>
      <w:r>
        <w:t>,GEORGE,1</w:t>
      </w:r>
      <w:proofErr w:type="gramEnd"/>
    </w:p>
    <w:p w:rsidR="00654FB5" w:rsidRDefault="00654FB5" w:rsidP="00654FB5">
      <w:r>
        <w:t>COLUMN=2</w:t>
      </w:r>
      <w:proofErr w:type="gramStart"/>
      <w:r>
        <w:t>,MAT,8</w:t>
      </w:r>
      <w:proofErr w:type="gramEnd"/>
    </w:p>
    <w:p w:rsidR="00654FB5" w:rsidRDefault="00654FB5" w:rsidP="00654FB5">
      <w:r>
        <w:t>COLUMN=3</w:t>
      </w:r>
      <w:proofErr w:type="gramStart"/>
      <w:r>
        <w:t>,ALAN,1</w:t>
      </w:r>
      <w:proofErr w:type="gramEnd"/>
    </w:p>
    <w:p w:rsidR="00654FB5" w:rsidRDefault="00654FB5" w:rsidP="00654FB5">
      <w:r>
        <w:t>COLUMN=4</w:t>
      </w:r>
      <w:proofErr w:type="gramStart"/>
      <w:r>
        <w:t>,CENA,1</w:t>
      </w:r>
      <w:proofErr w:type="gramEnd"/>
    </w:p>
    <w:p w:rsidR="00654FB5" w:rsidRDefault="00654FB5" w:rsidP="00654FB5">
      <w:r>
        <w:t>COLUMN=4</w:t>
      </w:r>
      <w:proofErr w:type="gramStart"/>
      <w:r>
        <w:t>,MARK,6</w:t>
      </w:r>
      <w:proofErr w:type="gramEnd"/>
    </w:p>
    <w:p w:rsidR="00654FB5" w:rsidRDefault="00654FB5" w:rsidP="00654FB5">
      <w:r>
        <w:t>COLUMN=5</w:t>
      </w:r>
      <w:proofErr w:type="gramStart"/>
      <w:r>
        <w:t>,MAT,5</w:t>
      </w:r>
      <w:proofErr w:type="gramEnd"/>
    </w:p>
    <w:p w:rsidR="00654FB5" w:rsidRDefault="00654FB5" w:rsidP="00654FB5">
      <w:r>
        <w:t>COLUMN=6</w:t>
      </w:r>
      <w:proofErr w:type="gramStart"/>
      <w:r>
        <w:t>,BEV,2</w:t>
      </w:r>
      <w:proofErr w:type="gramEnd"/>
    </w:p>
    <w:p w:rsidR="00654FB5" w:rsidRDefault="00654FB5" w:rsidP="00654FB5">
      <w:r>
        <w:t>COLUMN=6</w:t>
      </w:r>
      <w:proofErr w:type="gramStart"/>
      <w:r>
        <w:t>,ROD,6</w:t>
      </w:r>
      <w:proofErr w:type="gramEnd"/>
    </w:p>
    <w:p w:rsidR="00654FB5" w:rsidRDefault="00654FB5" w:rsidP="00654FB5">
      <w:r>
        <w:t>COLUMN=7</w:t>
      </w:r>
      <w:proofErr w:type="gramStart"/>
      <w:r>
        <w:t>,LILY,3</w:t>
      </w:r>
      <w:proofErr w:type="gramEnd"/>
    </w:p>
    <w:p w:rsidR="00654FB5" w:rsidRDefault="00654FB5" w:rsidP="00654FB5">
      <w:r>
        <w:t>COLUMN=7</w:t>
      </w:r>
      <w:proofErr w:type="gramStart"/>
      <w:r>
        <w:t>,LE,9</w:t>
      </w:r>
      <w:proofErr w:type="gramEnd"/>
    </w:p>
    <w:p w:rsidR="00654FB5" w:rsidRDefault="00654FB5" w:rsidP="00654FB5">
      <w:r>
        <w:t>COLUMN=8</w:t>
      </w:r>
      <w:proofErr w:type="gramStart"/>
      <w:r>
        <w:t>,TRACE,1</w:t>
      </w:r>
      <w:proofErr w:type="gramEnd"/>
    </w:p>
    <w:p w:rsidR="00654FB5" w:rsidRDefault="00654FB5" w:rsidP="00654FB5">
      <w:r>
        <w:t>COLUMN=8</w:t>
      </w:r>
      <w:proofErr w:type="gramStart"/>
      <w:r>
        <w:t>,ED,9</w:t>
      </w:r>
      <w:proofErr w:type="gramEnd"/>
    </w:p>
    <w:p w:rsidR="00654FB5" w:rsidRDefault="00654FB5" w:rsidP="00654FB5">
      <w:r>
        <w:t>COLUMN=9</w:t>
      </w:r>
      <w:proofErr w:type="gramStart"/>
      <w:r>
        <w:t>,LEO,6</w:t>
      </w:r>
      <w:proofErr w:type="gramEnd"/>
    </w:p>
    <w:p w:rsidR="00654FB5" w:rsidRDefault="00654FB5" w:rsidP="00654FB5">
      <w:r>
        <w:t>COLUMN=10</w:t>
      </w:r>
      <w:proofErr w:type="gramStart"/>
      <w:r>
        <w:t>,MATTHEW,1</w:t>
      </w:r>
      <w:proofErr w:type="gramEnd"/>
    </w:p>
    <w:p w:rsidR="006E72B9" w:rsidRDefault="00654FB5" w:rsidP="00654FB5">
      <w:r>
        <w:t>COLUMN=10</w:t>
      </w:r>
      <w:proofErr w:type="gramStart"/>
      <w:r>
        <w:t>,TY,9</w:t>
      </w:r>
      <w:proofErr w:type="gramEnd"/>
    </w:p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>
      <w:r w:rsidRPr="00654FB5">
        <w:drawing>
          <wp:anchor distT="0" distB="0" distL="114300" distR="114300" simplePos="0" relativeHeight="251723776" behindDoc="0" locked="0" layoutInCell="1" allowOverlap="1" wp14:anchorId="5B9ADE5C" wp14:editId="5F51589F">
            <wp:simplePos x="0" y="0"/>
            <wp:positionH relativeFrom="page">
              <wp:posOffset>-17780</wp:posOffset>
            </wp:positionH>
            <wp:positionV relativeFrom="paragraph">
              <wp:posOffset>-288925</wp:posOffset>
            </wp:positionV>
            <wp:extent cx="7553960" cy="463550"/>
            <wp:effectExtent l="0" t="0" r="8890" b="0"/>
            <wp:wrapNone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4FB5">
        <w:drawing>
          <wp:anchor distT="0" distB="0" distL="114300" distR="114300" simplePos="0" relativeHeight="251724800" behindDoc="0" locked="0" layoutInCell="1" allowOverlap="1" wp14:anchorId="761D5510" wp14:editId="5E553B79">
            <wp:simplePos x="0" y="0"/>
            <wp:positionH relativeFrom="column">
              <wp:posOffset>-314358</wp:posOffset>
            </wp:positionH>
            <wp:positionV relativeFrom="paragraph">
              <wp:posOffset>-293370</wp:posOffset>
            </wp:positionV>
            <wp:extent cx="4476750" cy="260985"/>
            <wp:effectExtent l="0" t="0" r="0" b="5715"/>
            <wp:wrapNone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54FB5" w:rsidRDefault="00654FB5" w:rsidP="00654FB5"/>
    <w:p w:rsidR="00654FB5" w:rsidRDefault="00654FB5" w:rsidP="00654FB5">
      <w:r>
        <w:rPr>
          <w:b/>
          <w:sz w:val="28"/>
          <w:szCs w:val="28"/>
        </w:rPr>
        <w:t>Marking 3</w:t>
      </w:r>
      <w:r w:rsidRPr="00C35E0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Configuration</w:t>
      </w:r>
      <w:r w:rsidRPr="00C35E0E">
        <w:rPr>
          <w:b/>
          <w:sz w:val="28"/>
          <w:szCs w:val="28"/>
        </w:rPr>
        <w:t>.txt</w:t>
      </w:r>
    </w:p>
    <w:p w:rsidR="00654FB5" w:rsidRDefault="00654FB5" w:rsidP="00654FB5"/>
    <w:p w:rsidR="00654FB5" w:rsidRDefault="00654FB5" w:rsidP="00654FB5">
      <w:r>
        <w:t>// Log File Configurations.</w:t>
      </w:r>
    </w:p>
    <w:p w:rsidR="00654FB5" w:rsidRDefault="00654FB5" w:rsidP="00654FB5">
      <w:r>
        <w:t xml:space="preserve">// </w:t>
      </w:r>
      <w:proofErr w:type="gramStart"/>
      <w:r>
        <w:t>The</w:t>
      </w:r>
      <w:proofErr w:type="gramEnd"/>
      <w:r>
        <w:t xml:space="preserve"> default log file name.</w:t>
      </w:r>
    </w:p>
    <w:p w:rsidR="00654FB5" w:rsidRDefault="00654FB5" w:rsidP="00654FB5">
      <w:r>
        <w:t xml:space="preserve">LOGFILE_NAME="log.txt"   // log file   </w:t>
      </w:r>
    </w:p>
    <w:p w:rsidR="00654FB5" w:rsidRDefault="00654FB5" w:rsidP="00654FB5"/>
    <w:p w:rsidR="00654FB5" w:rsidRDefault="00654FB5" w:rsidP="00654FB5">
      <w:r>
        <w:t>// Word List Configurations.</w:t>
      </w:r>
    </w:p>
    <w:p w:rsidR="00654FB5" w:rsidRDefault="00654FB5" w:rsidP="00654FB5">
      <w:r>
        <w:t>// Limits on the size of the word list.</w:t>
      </w:r>
    </w:p>
    <w:p w:rsidR="00654FB5" w:rsidRDefault="00654FB5" w:rsidP="00654FB5">
      <w:r>
        <w:t>MINIMUM_NUMBER_OF_UNIQUE_WORDS=10</w:t>
      </w:r>
    </w:p>
    <w:p w:rsidR="00654FB5" w:rsidRDefault="00654FB5" w:rsidP="00654FB5">
      <w:r>
        <w:t>MAXIMUM_NUMBER_OF_UNIQUE_WORDS=1000</w:t>
      </w:r>
    </w:p>
    <w:p w:rsidR="00654FB5" w:rsidRDefault="00654FB5" w:rsidP="00654FB5"/>
    <w:p w:rsidR="00654FB5" w:rsidRDefault="00654FB5" w:rsidP="00654FB5">
      <w:r>
        <w:t xml:space="preserve">// </w:t>
      </w:r>
      <w:proofErr w:type="spellStart"/>
      <w:r>
        <w:t>Crozzle</w:t>
      </w:r>
      <w:proofErr w:type="spellEnd"/>
      <w:r>
        <w:t xml:space="preserve"> Output Configurations.</w:t>
      </w:r>
    </w:p>
    <w:p w:rsidR="00654FB5" w:rsidRDefault="00654FB5" w:rsidP="00654FB5">
      <w:r>
        <w:t>INVALID_CROZZLE_SCORE="INVALID CROZZLE"</w:t>
      </w:r>
    </w:p>
    <w:p w:rsidR="00654FB5" w:rsidRDefault="00654FB5" w:rsidP="00654FB5">
      <w:r>
        <w:t>UPPERCASE=true</w:t>
      </w:r>
    </w:p>
    <w:p w:rsidR="00654FB5" w:rsidRDefault="00654FB5" w:rsidP="00654FB5">
      <w:r>
        <w:t xml:space="preserve">STYLE="&lt;style&gt; table, td </w:t>
      </w:r>
      <w:proofErr w:type="gramStart"/>
      <w:r>
        <w:t>{ border</w:t>
      </w:r>
      <w:proofErr w:type="gramEnd"/>
      <w:r>
        <w:t xml:space="preserve">: 1px solid black; border-collapse: collapse; } td { width:24px; height:18px; text-align: </w:t>
      </w:r>
      <w:proofErr w:type="spellStart"/>
      <w:r>
        <w:t>center</w:t>
      </w:r>
      <w:proofErr w:type="spellEnd"/>
      <w:r>
        <w:t>; } &lt;/style&gt;"</w:t>
      </w:r>
    </w:p>
    <w:p w:rsidR="00654FB5" w:rsidRDefault="00654FB5" w:rsidP="00654FB5"/>
    <w:p w:rsidR="00654FB5" w:rsidRDefault="00654FB5" w:rsidP="00654FB5">
      <w:r>
        <w:t>BGCOLOUR_EMPTY_TD=#777777</w:t>
      </w:r>
    </w:p>
    <w:p w:rsidR="00654FB5" w:rsidRDefault="00654FB5" w:rsidP="00654FB5">
      <w:r>
        <w:t>BGCOLOUR_NON_EMPTY_TD=#</w:t>
      </w:r>
      <w:proofErr w:type="spellStart"/>
      <w:r>
        <w:t>ffffff</w:t>
      </w:r>
      <w:proofErr w:type="spellEnd"/>
    </w:p>
    <w:p w:rsidR="00654FB5" w:rsidRDefault="00654FB5" w:rsidP="00654FB5"/>
    <w:p w:rsidR="00654FB5" w:rsidRDefault="00654FB5" w:rsidP="00654FB5">
      <w:r>
        <w:t xml:space="preserve">// </w:t>
      </w:r>
      <w:proofErr w:type="spellStart"/>
      <w:r>
        <w:t>Crozzle</w:t>
      </w:r>
      <w:proofErr w:type="spellEnd"/>
      <w:r>
        <w:t xml:space="preserve"> Configurations.</w:t>
      </w:r>
    </w:p>
    <w:p w:rsidR="00654FB5" w:rsidRDefault="00654FB5" w:rsidP="00654FB5">
      <w:r>
        <w:t xml:space="preserve">// Limits on the size of the </w:t>
      </w:r>
      <w:proofErr w:type="spellStart"/>
      <w:r>
        <w:t>crozzle</w:t>
      </w:r>
      <w:proofErr w:type="spellEnd"/>
      <w:r>
        <w:t xml:space="preserve"> grid.</w:t>
      </w:r>
    </w:p>
    <w:p w:rsidR="00654FB5" w:rsidRDefault="00654FB5" w:rsidP="00654FB5">
      <w:r>
        <w:t>MINIMUM_NUMBER_OF_ROWS=8</w:t>
      </w:r>
    </w:p>
    <w:p w:rsidR="00654FB5" w:rsidRDefault="00654FB5" w:rsidP="00654FB5">
      <w:r>
        <w:t>MAXIMUM_NUMBER_OF_ROWS=80</w:t>
      </w:r>
    </w:p>
    <w:p w:rsidR="00654FB5" w:rsidRDefault="00654FB5" w:rsidP="00654FB5">
      <w:r>
        <w:t>MINIMUM_NUMBER_OF_COLUMNS=10</w:t>
      </w:r>
    </w:p>
    <w:p w:rsidR="00654FB5" w:rsidRDefault="00654FB5" w:rsidP="00654FB5">
      <w:r>
        <w:t>MAXIMUM_NUMBER_OF_COLUMNS=100</w:t>
      </w:r>
    </w:p>
    <w:p w:rsidR="00654FB5" w:rsidRDefault="00654FB5" w:rsidP="00654FB5"/>
    <w:p w:rsidR="00654FB5" w:rsidRDefault="00654FB5" w:rsidP="00654FB5">
      <w:r>
        <w:t>// Limits on the number of horizontal words and</w:t>
      </w:r>
    </w:p>
    <w:p w:rsidR="00654FB5" w:rsidRDefault="00654FB5" w:rsidP="00654FB5">
      <w:r>
        <w:t xml:space="preserve">// vertical words in a </w:t>
      </w:r>
      <w:proofErr w:type="spellStart"/>
      <w:r>
        <w:t>crozzle</w:t>
      </w:r>
      <w:proofErr w:type="spellEnd"/>
      <w:r>
        <w:t>.</w:t>
      </w:r>
    </w:p>
    <w:p w:rsidR="00654FB5" w:rsidRDefault="00654FB5" w:rsidP="00654FB5">
      <w:r>
        <w:t>MINIMUM_HORIZONTAL_WORDS=1</w:t>
      </w:r>
    </w:p>
    <w:p w:rsidR="00654FB5" w:rsidRDefault="00654FB5" w:rsidP="00654FB5">
      <w:r>
        <w:t>MAXIMUM_HORIZONTAL_WORDS=10</w:t>
      </w:r>
    </w:p>
    <w:p w:rsidR="00654FB5" w:rsidRDefault="00654FB5" w:rsidP="00654FB5">
      <w:r>
        <w:t>MINIMUM_VERTICAL_WORDS=1</w:t>
      </w:r>
    </w:p>
    <w:p w:rsidR="00654FB5" w:rsidRDefault="00654FB5" w:rsidP="00654FB5">
      <w:r>
        <w:t>MAXIMUM_VERTICAL_WORDS=100</w:t>
      </w:r>
    </w:p>
    <w:p w:rsidR="00654FB5" w:rsidRDefault="00654FB5" w:rsidP="00654FB5"/>
    <w:p w:rsidR="00654FB5" w:rsidRDefault="00654FB5" w:rsidP="00654FB5">
      <w:r>
        <w:t xml:space="preserve">// Limits on the number of </w:t>
      </w:r>
    </w:p>
    <w:p w:rsidR="00654FB5" w:rsidRDefault="00654FB5" w:rsidP="00654FB5">
      <w:r>
        <w:t>// intersecting vertical words for each horizontal word, and</w:t>
      </w:r>
    </w:p>
    <w:p w:rsidR="00654FB5" w:rsidRDefault="00654FB5" w:rsidP="00654FB5">
      <w:r>
        <w:t>// intersecting horizontal words for each vertical word.</w:t>
      </w:r>
    </w:p>
    <w:p w:rsidR="00654FB5" w:rsidRDefault="00654FB5" w:rsidP="00654FB5">
      <w:r>
        <w:t>MINIMUM_INTERSECTIONS_IN_HORIZONTAL_WORDS=1</w:t>
      </w:r>
    </w:p>
    <w:p w:rsidR="00654FB5" w:rsidRDefault="00654FB5" w:rsidP="00654FB5">
      <w:r>
        <w:t>MAXIMUM_INTERSECTIONS_IN_HORIZONTAL_WORDS=4</w:t>
      </w:r>
    </w:p>
    <w:p w:rsidR="00654FB5" w:rsidRDefault="00654FB5" w:rsidP="00654FB5">
      <w:r>
        <w:t>MINIMUM_INTERSECTIONS_IN_VERTICAL_WORDS=1</w:t>
      </w:r>
    </w:p>
    <w:p w:rsidR="00654FB5" w:rsidRDefault="00654FB5" w:rsidP="00654FB5">
      <w:r>
        <w:t>MAXIMUM_INTERSECTIONS_IN_VERTICAL_WORDS=4</w:t>
      </w:r>
    </w:p>
    <w:p w:rsidR="00654FB5" w:rsidRDefault="00654FB5" w:rsidP="00654FB5"/>
    <w:p w:rsidR="00654FB5" w:rsidRDefault="00654FB5" w:rsidP="00654FB5">
      <w:r>
        <w:t xml:space="preserve">// Limits on duplicate words in the </w:t>
      </w:r>
      <w:proofErr w:type="spellStart"/>
      <w:r>
        <w:t>crozzle</w:t>
      </w:r>
      <w:proofErr w:type="spellEnd"/>
      <w:r>
        <w:t>.</w:t>
      </w:r>
    </w:p>
    <w:p w:rsidR="00654FB5" w:rsidRDefault="00654FB5" w:rsidP="00654FB5">
      <w:r>
        <w:t>MINIMUM_NUMBER_OF_THE_SAME_WORD=1</w:t>
      </w:r>
    </w:p>
    <w:p w:rsidR="00654FB5" w:rsidRDefault="00654FB5" w:rsidP="00654FB5">
      <w:r>
        <w:t>MAXIMUM_NUMBER_OF_THE_SAME_WORD=3</w:t>
      </w:r>
    </w:p>
    <w:p w:rsidR="00654FB5" w:rsidRDefault="00654FB5" w:rsidP="00654FB5"/>
    <w:p w:rsidR="00654FB5" w:rsidRDefault="00654FB5" w:rsidP="00654FB5">
      <w:r>
        <w:t>// Limits on the number of valid word groups.</w:t>
      </w:r>
    </w:p>
    <w:p w:rsidR="00654FB5" w:rsidRDefault="00654FB5" w:rsidP="00654FB5">
      <w:r>
        <w:t>MINIMUM_NUMBER_OF_GROUPS=2</w:t>
      </w:r>
    </w:p>
    <w:p w:rsidR="00654FB5" w:rsidRDefault="00654FB5" w:rsidP="00654FB5">
      <w:r>
        <w:t>MAXIMUM_NUMBER_OF_GROUPS=2</w:t>
      </w:r>
    </w:p>
    <w:p w:rsidR="00654FB5" w:rsidRDefault="00654FB5" w:rsidP="00654FB5"/>
    <w:p w:rsidR="00654FB5" w:rsidRDefault="00654FB5" w:rsidP="00654FB5">
      <w:r>
        <w:t>// Scoring Configurations</w:t>
      </w:r>
    </w:p>
    <w:p w:rsidR="00654FB5" w:rsidRDefault="00654FB5" w:rsidP="00654FB5">
      <w:r>
        <w:t xml:space="preserve">// </w:t>
      </w:r>
      <w:proofErr w:type="gramStart"/>
      <w:r>
        <w:t>The</w:t>
      </w:r>
      <w:proofErr w:type="gramEnd"/>
      <w:r>
        <w:t xml:space="preserve"> number of points per word within the </w:t>
      </w:r>
      <w:proofErr w:type="spellStart"/>
      <w:r>
        <w:t>crozzle</w:t>
      </w:r>
      <w:proofErr w:type="spellEnd"/>
      <w:r>
        <w:t>.</w:t>
      </w:r>
    </w:p>
    <w:p w:rsidR="00FE3C34" w:rsidRDefault="00FE3C34" w:rsidP="00654FB5">
      <w:r w:rsidRPr="00C204EF">
        <w:lastRenderedPageBreak/>
        <w:drawing>
          <wp:anchor distT="0" distB="0" distL="114300" distR="114300" simplePos="0" relativeHeight="251726848" behindDoc="0" locked="0" layoutInCell="1" allowOverlap="1" wp14:anchorId="189FD04B" wp14:editId="460690E8">
            <wp:simplePos x="0" y="0"/>
            <wp:positionH relativeFrom="page">
              <wp:posOffset>0</wp:posOffset>
            </wp:positionH>
            <wp:positionV relativeFrom="paragraph">
              <wp:posOffset>-301625</wp:posOffset>
            </wp:positionV>
            <wp:extent cx="7553960" cy="463550"/>
            <wp:effectExtent l="0" t="0" r="8890" b="0"/>
            <wp:wrapNone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3960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204EF">
        <w:drawing>
          <wp:anchor distT="0" distB="0" distL="114300" distR="114300" simplePos="0" relativeHeight="251727872" behindDoc="0" locked="0" layoutInCell="1" allowOverlap="1" wp14:anchorId="50688B83" wp14:editId="55BCF303">
            <wp:simplePos x="0" y="0"/>
            <wp:positionH relativeFrom="column">
              <wp:posOffset>-290830</wp:posOffset>
            </wp:positionH>
            <wp:positionV relativeFrom="paragraph">
              <wp:posOffset>-302070</wp:posOffset>
            </wp:positionV>
            <wp:extent cx="4476750" cy="260985"/>
            <wp:effectExtent l="0" t="0" r="0" b="5715"/>
            <wp:wrapNone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E3C34" w:rsidRDefault="00FE3C34" w:rsidP="00654FB5"/>
    <w:p w:rsidR="00FE3C34" w:rsidRDefault="00FE3C34" w:rsidP="00654FB5"/>
    <w:p w:rsidR="00654FB5" w:rsidRDefault="00FE3C34" w:rsidP="00654FB5">
      <w:r>
        <w:t>POINTS_PER_WORD=10</w:t>
      </w:r>
    </w:p>
    <w:p w:rsidR="00FE3C34" w:rsidRDefault="00FE3C34" w:rsidP="00654FB5"/>
    <w:p w:rsidR="00654FB5" w:rsidRDefault="00654FB5" w:rsidP="00654FB5">
      <w:r>
        <w:t>// Points per letter that is at the intersection of</w:t>
      </w:r>
    </w:p>
    <w:p w:rsidR="00654FB5" w:rsidRDefault="00654FB5" w:rsidP="00654FB5">
      <w:r>
        <w:t xml:space="preserve">// a horizontal and vertical word within the </w:t>
      </w:r>
      <w:proofErr w:type="spellStart"/>
      <w:r>
        <w:t>crozzle</w:t>
      </w:r>
      <w:proofErr w:type="spellEnd"/>
      <w:r>
        <w:t>.</w:t>
      </w:r>
    </w:p>
    <w:p w:rsidR="00654FB5" w:rsidRDefault="00654FB5" w:rsidP="00654FB5">
      <w:r>
        <w:t>INTERSECTING_POINTS_PER_LETTER="A=1,B=2,C=2,D=2,E=1,F=4,G=4,H=4,I=1,J=8,K=8,L=8,M=8,N=8,O=1,P=16,Q=16,R=16,S=16,T=16,U=1,V=32,W=32,X=64,Y=64,Z=128"</w:t>
      </w:r>
    </w:p>
    <w:p w:rsidR="00654FB5" w:rsidRDefault="00654FB5" w:rsidP="00654FB5"/>
    <w:p w:rsidR="00654FB5" w:rsidRDefault="00654FB5" w:rsidP="00654FB5">
      <w:r>
        <w:t>// Points per letter that is not at the intersection of</w:t>
      </w:r>
    </w:p>
    <w:p w:rsidR="00654FB5" w:rsidRDefault="00654FB5" w:rsidP="00654FB5">
      <w:r>
        <w:t xml:space="preserve">// a horizontal and vertical word within the </w:t>
      </w:r>
      <w:proofErr w:type="spellStart"/>
      <w:r>
        <w:t>crozzle</w:t>
      </w:r>
      <w:proofErr w:type="spellEnd"/>
      <w:r>
        <w:t>.</w:t>
      </w:r>
    </w:p>
    <w:p w:rsidR="00654FB5" w:rsidRDefault="00654FB5" w:rsidP="00654FB5">
      <w:r>
        <w:t>NON_INTERSECTING_POINTS_PER_LETTER="A=0,B=0,C=0,D=0,E=0,F=0,G=0,H=0,I=0,J=0,K=0,L=0,M=0,N=0,O=0,P=0,Q=0,R=0,S=0,T=0,U=0,V=0,W=0,X=0,Y=0,Z=0"</w:t>
      </w:r>
    </w:p>
    <w:p w:rsidR="00654FB5" w:rsidRDefault="00654FB5" w:rsidP="00654FB5"/>
    <w:p w:rsidR="00654FB5" w:rsidRDefault="00654FB5" w:rsidP="00654FB5"/>
    <w:p w:rsidR="00654FB5" w:rsidRDefault="00654FB5" w:rsidP="00654FB5">
      <w:r>
        <w:rPr>
          <w:b/>
          <w:sz w:val="28"/>
          <w:szCs w:val="28"/>
        </w:rPr>
        <w:t>Marking 3</w:t>
      </w:r>
      <w:r w:rsidRPr="00C35E0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Wordlist</w:t>
      </w:r>
      <w:r w:rsidRPr="00C35E0E">
        <w:rPr>
          <w:b/>
          <w:sz w:val="28"/>
          <w:szCs w:val="28"/>
        </w:rPr>
        <w:t>.txt</w:t>
      </w:r>
    </w:p>
    <w:p w:rsidR="00654FB5" w:rsidRDefault="00654FB5" w:rsidP="00654FB5"/>
    <w:p w:rsidR="00654FB5" w:rsidRDefault="00654FB5" w:rsidP="00654FB5">
      <w:r w:rsidRPr="00654FB5">
        <w:t>AL,ALAN,ANGELA,BETTY,BEV,BEVERLY,BILL,BILLY,BRADLEY,BRAD,BRENDA,CATO,CENA,ED,EDWARD,FRED,FREDDY,GARY,GEORGE,GRACE,HARRY,JACK,JACKIE,JESS,JESSICA,JILL,JOHN,LARRY,LEO,LEW,LE,LEAH,LILY,MARK,MARY,MAT,MATTHEW,OSCAR,PAM,PAMELA,ROB,ROBERT,ROGER,ROD,RODDY,RONA,TOM,TOMMY,TRACE,TY,TYLER,VIC,VICTORIA,WENDY,WALTER</w:t>
      </w:r>
    </w:p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p w:rsidR="00654FB5" w:rsidRDefault="00654FB5" w:rsidP="00654FB5"/>
    <w:sectPr w:rsidR="00654FB5" w:rsidSect="00537C16">
      <w:footerReference w:type="default" r:id="rId30"/>
      <w:pgSz w:w="11906" w:h="16838"/>
      <w:pgMar w:top="720" w:right="720" w:bottom="720" w:left="720" w:header="113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28A5" w:rsidRDefault="007828A5" w:rsidP="00537C16">
      <w:r>
        <w:separator/>
      </w:r>
    </w:p>
  </w:endnote>
  <w:endnote w:type="continuationSeparator" w:id="0">
    <w:p w:rsidR="007828A5" w:rsidRDefault="007828A5" w:rsidP="00537C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7709258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  <w:sz w:val="28"/>
        <w:szCs w:val="28"/>
      </w:rPr>
    </w:sdtEndPr>
    <w:sdtContent>
      <w:p w:rsidR="00537C16" w:rsidRPr="00537C16" w:rsidRDefault="00537C16">
        <w:pPr>
          <w:pStyle w:val="Footer"/>
          <w:pBdr>
            <w:top w:val="single" w:sz="4" w:space="1" w:color="D9D9D9" w:themeColor="background1" w:themeShade="D9"/>
          </w:pBdr>
          <w:jc w:val="right"/>
          <w:rPr>
            <w:sz w:val="28"/>
            <w:szCs w:val="28"/>
          </w:rPr>
        </w:pPr>
        <w:r w:rsidRPr="00537C16">
          <w:rPr>
            <w:sz w:val="28"/>
            <w:szCs w:val="28"/>
          </w:rPr>
          <w:fldChar w:fldCharType="begin"/>
        </w:r>
        <w:r w:rsidRPr="00537C16">
          <w:rPr>
            <w:sz w:val="28"/>
            <w:szCs w:val="28"/>
          </w:rPr>
          <w:instrText xml:space="preserve"> PAGE   \* MERGEFORMAT </w:instrText>
        </w:r>
        <w:r w:rsidRPr="00537C16">
          <w:rPr>
            <w:sz w:val="28"/>
            <w:szCs w:val="28"/>
          </w:rPr>
          <w:fldChar w:fldCharType="separate"/>
        </w:r>
        <w:r w:rsidR="0010396B">
          <w:rPr>
            <w:noProof/>
            <w:sz w:val="28"/>
            <w:szCs w:val="28"/>
          </w:rPr>
          <w:t>15</w:t>
        </w:r>
        <w:r w:rsidRPr="00537C16">
          <w:rPr>
            <w:noProof/>
            <w:sz w:val="28"/>
            <w:szCs w:val="28"/>
          </w:rPr>
          <w:fldChar w:fldCharType="end"/>
        </w:r>
        <w:r w:rsidRPr="00537C16">
          <w:rPr>
            <w:sz w:val="28"/>
            <w:szCs w:val="28"/>
          </w:rPr>
          <w:t xml:space="preserve"> | </w:t>
        </w:r>
        <w:r w:rsidRPr="00537C16">
          <w:rPr>
            <w:color w:val="7F7F7F" w:themeColor="background1" w:themeShade="7F"/>
            <w:spacing w:val="60"/>
            <w:sz w:val="28"/>
            <w:szCs w:val="28"/>
          </w:rPr>
          <w:t>Page</w:t>
        </w:r>
      </w:p>
    </w:sdtContent>
  </w:sdt>
  <w:p w:rsidR="00537C16" w:rsidRDefault="00537C1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28A5" w:rsidRDefault="007828A5" w:rsidP="00537C16">
      <w:r>
        <w:separator/>
      </w:r>
    </w:p>
  </w:footnote>
  <w:footnote w:type="continuationSeparator" w:id="0">
    <w:p w:rsidR="007828A5" w:rsidRDefault="007828A5" w:rsidP="00537C1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24E"/>
    <w:rsid w:val="000219AC"/>
    <w:rsid w:val="00080F45"/>
    <w:rsid w:val="000C024E"/>
    <w:rsid w:val="0010396B"/>
    <w:rsid w:val="001A69ED"/>
    <w:rsid w:val="001C6189"/>
    <w:rsid w:val="001D1134"/>
    <w:rsid w:val="0021491F"/>
    <w:rsid w:val="00295B9A"/>
    <w:rsid w:val="002C28D8"/>
    <w:rsid w:val="00332F86"/>
    <w:rsid w:val="00370323"/>
    <w:rsid w:val="00433C6F"/>
    <w:rsid w:val="004A34F1"/>
    <w:rsid w:val="004C2EC4"/>
    <w:rsid w:val="004F188B"/>
    <w:rsid w:val="00537C16"/>
    <w:rsid w:val="00541908"/>
    <w:rsid w:val="005F36A3"/>
    <w:rsid w:val="0064026D"/>
    <w:rsid w:val="00654FB5"/>
    <w:rsid w:val="006801FF"/>
    <w:rsid w:val="006E72B9"/>
    <w:rsid w:val="007828A5"/>
    <w:rsid w:val="00891A24"/>
    <w:rsid w:val="00980675"/>
    <w:rsid w:val="009C66B9"/>
    <w:rsid w:val="009D299D"/>
    <w:rsid w:val="009E4C98"/>
    <w:rsid w:val="009E770A"/>
    <w:rsid w:val="00A76CCB"/>
    <w:rsid w:val="00AB2EBD"/>
    <w:rsid w:val="00AD725E"/>
    <w:rsid w:val="00B15487"/>
    <w:rsid w:val="00B80E91"/>
    <w:rsid w:val="00BA72B3"/>
    <w:rsid w:val="00C204EF"/>
    <w:rsid w:val="00C35E0E"/>
    <w:rsid w:val="00C82C14"/>
    <w:rsid w:val="00CF7B8D"/>
    <w:rsid w:val="00D4658B"/>
    <w:rsid w:val="00D84748"/>
    <w:rsid w:val="00D979FF"/>
    <w:rsid w:val="00DB3597"/>
    <w:rsid w:val="00DF1C0B"/>
    <w:rsid w:val="00E37122"/>
    <w:rsid w:val="00EC00F1"/>
    <w:rsid w:val="00EC1756"/>
    <w:rsid w:val="00F45D5B"/>
    <w:rsid w:val="00FD1BF2"/>
    <w:rsid w:val="00FE1090"/>
    <w:rsid w:val="00FE3C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45CC050-DE19-4FF6-AE49-8B43D1036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D299D"/>
    <w:pPr>
      <w:spacing w:after="0" w:line="240" w:lineRule="auto"/>
    </w:pPr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725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21491F"/>
    <w:pPr>
      <w:framePr w:wrap="around" w:vAnchor="text" w:hAnchor="text" w:y="1"/>
      <w:spacing w:after="0" w:line="240" w:lineRule="auto"/>
    </w:pPr>
  </w:style>
  <w:style w:type="paragraph" w:customStyle="1" w:styleId="KELLIE">
    <w:name w:val="KELLIE"/>
    <w:basedOn w:val="Normal"/>
    <w:qFormat/>
    <w:rsid w:val="0021491F"/>
    <w:pPr>
      <w:framePr w:wrap="notBeside" w:hAnchor="text"/>
    </w:pPr>
    <w:rPr>
      <w:color w:val="000000" w:themeColor="text1"/>
    </w:rPr>
  </w:style>
  <w:style w:type="character" w:styleId="Hyperlink">
    <w:name w:val="Hyperlink"/>
    <w:basedOn w:val="DefaultParagraphFont"/>
    <w:uiPriority w:val="99"/>
    <w:unhideWhenUsed/>
    <w:rsid w:val="001A69ED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37C16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C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537C16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C16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AD725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D725E"/>
    <w:pPr>
      <w:spacing w:line="259" w:lineRule="auto"/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AD725E"/>
    <w:pPr>
      <w:spacing w:after="100" w:line="259" w:lineRule="auto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D725E"/>
    <w:pPr>
      <w:spacing w:after="100" w:line="259" w:lineRule="auto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D725E"/>
    <w:pPr>
      <w:spacing w:after="100" w:line="259" w:lineRule="auto"/>
      <w:ind w:left="440"/>
    </w:pPr>
    <w:rPr>
      <w:rFonts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hyperlink" Target="https://github.com/mcnorth/Crozzle-Project" TargetMode="External"/><Relationship Id="rId17" Type="http://schemas.openxmlformats.org/officeDocument/2006/relationships/image" Target="media/image8.emf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1.emf"/><Relationship Id="rId29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5.png"/><Relationship Id="rId32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emf"/><Relationship Id="rId28" Type="http://schemas.openxmlformats.org/officeDocument/2006/relationships/image" Target="media/image19.emf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1D70"/>
    <w:rsid w:val="00561D70"/>
    <w:rsid w:val="00CD0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9A942BF80B6408587F9C8005C6FC5FB">
    <w:name w:val="19A942BF80B6408587F9C8005C6FC5FB"/>
    <w:rsid w:val="00561D70"/>
  </w:style>
  <w:style w:type="paragraph" w:customStyle="1" w:styleId="0A091E44331F4A59B4444D61DE3F7855">
    <w:name w:val="0A091E44331F4A59B4444D61DE3F7855"/>
    <w:rsid w:val="00561D70"/>
  </w:style>
  <w:style w:type="paragraph" w:customStyle="1" w:styleId="3B9050CD7CC94878AF413FFD4C666D25">
    <w:name w:val="3B9050CD7CC94878AF413FFD4C666D25"/>
    <w:rsid w:val="00561D70"/>
  </w:style>
  <w:style w:type="paragraph" w:customStyle="1" w:styleId="A49173166BBE42A3B8726171AEA387A9">
    <w:name w:val="A49173166BBE42A3B8726171AEA387A9"/>
    <w:rsid w:val="00561D7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08664C-ADF8-4490-A697-5502632C5A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15</Pages>
  <Words>1872</Words>
  <Characters>10676</Characters>
  <Application>Microsoft Office Word</Application>
  <DocSecurity>0</DocSecurity>
  <Lines>88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LLIE MCNAUGHTON</dc:creator>
  <cp:keywords/>
  <dc:description/>
  <cp:lastModifiedBy>KELLIE MCNAUGHTON</cp:lastModifiedBy>
  <cp:revision>11</cp:revision>
  <dcterms:created xsi:type="dcterms:W3CDTF">2017-08-26T06:20:00Z</dcterms:created>
  <dcterms:modified xsi:type="dcterms:W3CDTF">2017-08-27T02:56:00Z</dcterms:modified>
</cp:coreProperties>
</file>